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xml:space="preserve">, </w:t>
      </w:r>
      <w:proofErr w:type="gramStart"/>
      <w:r w:rsidR="00F45A49">
        <w:t>201</w:t>
      </w:r>
      <w:r w:rsidR="002A6E11">
        <w:t>5</w:t>
      </w:r>
      <w:ins w:id="6" w:author="Bonnie Jonkman" w:date="2015-08-18T12:20:00Z">
        <w:r w:rsidR="009A1356">
          <w:t xml:space="preserve">  -</w:t>
        </w:r>
        <w:proofErr w:type="gramEnd"/>
        <w:r w:rsidR="009A1356">
          <w:t xml:space="preserve">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5854070"/>
      <w:r>
        <w:lastRenderedPageBreak/>
        <w:t>Table of Contents</w:t>
      </w:r>
      <w:bookmarkEnd w:id="7"/>
    </w:p>
    <w:p w14:paraId="63EC3837" w14:textId="77777777" w:rsidR="0068491E" w:rsidRDefault="006C131B">
      <w:pPr>
        <w:pStyle w:val="TOC1"/>
        <w:tabs>
          <w:tab w:val="right" w:leader="dot" w:pos="9350"/>
        </w:tabs>
        <w:rPr>
          <w:ins w:id="8" w:author="Bonnie Jonkman" w:date="2015-07-28T13:39:00Z"/>
          <w:rFonts w:eastAsiaTheme="minorEastAsia"/>
          <w:noProof/>
        </w:rPr>
      </w:pPr>
      <w:r>
        <w:fldChar w:fldCharType="begin"/>
      </w:r>
      <w:r>
        <w:instrText xml:space="preserve"> TOC \o "1-2" \h \z \u </w:instrText>
      </w:r>
      <w:r>
        <w:fldChar w:fldCharType="separate"/>
      </w:r>
      <w:ins w:id="9" w:author="Bonnie Jonkman" w:date="2015-07-28T13:39:00Z">
        <w:r w:rsidR="0068491E" w:rsidRPr="00146378">
          <w:rPr>
            <w:rStyle w:val="Hyperlink"/>
            <w:noProof/>
          </w:rPr>
          <w:fldChar w:fldCharType="begin"/>
        </w:r>
        <w:r w:rsidR="0068491E" w:rsidRPr="00146378">
          <w:rPr>
            <w:rStyle w:val="Hyperlink"/>
            <w:noProof/>
          </w:rPr>
          <w:instrText xml:space="preserve"> </w:instrText>
        </w:r>
        <w:r w:rsidR="0068491E">
          <w:rPr>
            <w:noProof/>
          </w:rPr>
          <w:instrText>HYPERLINK \l "_Toc425854070"</w:instrText>
        </w:r>
        <w:r w:rsidR="0068491E" w:rsidRPr="00146378">
          <w:rPr>
            <w:rStyle w:val="Hyperlink"/>
            <w:noProof/>
          </w:rPr>
          <w:instrText xml:space="preserve"> </w:instrText>
        </w:r>
        <w:r w:rsidR="0068491E" w:rsidRPr="00146378">
          <w:rPr>
            <w:rStyle w:val="Hyperlink"/>
            <w:noProof/>
          </w:rPr>
          <w:fldChar w:fldCharType="separate"/>
        </w:r>
        <w:r w:rsidR="0068491E" w:rsidRPr="00146378">
          <w:rPr>
            <w:rStyle w:val="Hyperlink"/>
            <w:noProof/>
          </w:rPr>
          <w:t>Table of Contents</w:t>
        </w:r>
        <w:r w:rsidR="0068491E">
          <w:rPr>
            <w:noProof/>
            <w:webHidden/>
          </w:rPr>
          <w:tab/>
        </w:r>
        <w:r w:rsidR="0068491E">
          <w:rPr>
            <w:noProof/>
            <w:webHidden/>
          </w:rPr>
          <w:fldChar w:fldCharType="begin"/>
        </w:r>
        <w:r w:rsidR="0068491E">
          <w:rPr>
            <w:noProof/>
            <w:webHidden/>
          </w:rPr>
          <w:instrText xml:space="preserve"> PAGEREF _Toc425854070 \h </w:instrText>
        </w:r>
      </w:ins>
      <w:r w:rsidR="0068491E">
        <w:rPr>
          <w:noProof/>
          <w:webHidden/>
        </w:rPr>
      </w:r>
      <w:r w:rsidR="0068491E">
        <w:rPr>
          <w:noProof/>
          <w:webHidden/>
        </w:rPr>
        <w:fldChar w:fldCharType="separate"/>
      </w:r>
      <w:ins w:id="10" w:author="Bonnie Jonkman" w:date="2015-07-28T13:39:00Z">
        <w:r w:rsidR="0068491E">
          <w:rPr>
            <w:noProof/>
            <w:webHidden/>
          </w:rPr>
          <w:t>2</w:t>
        </w:r>
        <w:r w:rsidR="0068491E">
          <w:rPr>
            <w:noProof/>
            <w:webHidden/>
          </w:rPr>
          <w:fldChar w:fldCharType="end"/>
        </w:r>
        <w:r w:rsidR="0068491E" w:rsidRPr="00146378">
          <w:rPr>
            <w:rStyle w:val="Hyperlink"/>
            <w:noProof/>
          </w:rPr>
          <w:fldChar w:fldCharType="end"/>
        </w:r>
      </w:ins>
    </w:p>
    <w:p w14:paraId="78357DD4" w14:textId="77777777" w:rsidR="0068491E" w:rsidRDefault="0068491E">
      <w:pPr>
        <w:pStyle w:val="TOC1"/>
        <w:tabs>
          <w:tab w:val="right" w:leader="dot" w:pos="9350"/>
        </w:tabs>
        <w:rPr>
          <w:ins w:id="11" w:author="Bonnie Jonkman" w:date="2015-07-28T13:39:00Z"/>
          <w:rFonts w:eastAsiaTheme="minorEastAsia"/>
          <w:noProof/>
        </w:rPr>
      </w:pPr>
      <w:ins w:id="12"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1"</w:instrText>
        </w:r>
        <w:r w:rsidRPr="00146378">
          <w:rPr>
            <w:rStyle w:val="Hyperlink"/>
            <w:noProof/>
          </w:rPr>
          <w:instrText xml:space="preserve"> </w:instrText>
        </w:r>
        <w:r w:rsidRPr="00146378">
          <w:rPr>
            <w:rStyle w:val="Hyperlink"/>
            <w:noProof/>
          </w:rPr>
          <w:fldChar w:fldCharType="separate"/>
        </w:r>
        <w:r w:rsidRPr="00146378">
          <w:rPr>
            <w:rStyle w:val="Hyperlink"/>
            <w:noProof/>
          </w:rPr>
          <w:t>Introduction</w:t>
        </w:r>
        <w:r>
          <w:rPr>
            <w:noProof/>
            <w:webHidden/>
          </w:rPr>
          <w:tab/>
        </w:r>
        <w:r>
          <w:rPr>
            <w:noProof/>
            <w:webHidden/>
          </w:rPr>
          <w:fldChar w:fldCharType="begin"/>
        </w:r>
        <w:r>
          <w:rPr>
            <w:noProof/>
            <w:webHidden/>
          </w:rPr>
          <w:instrText xml:space="preserve"> PAGEREF _Toc425854071 \h </w:instrText>
        </w:r>
      </w:ins>
      <w:r>
        <w:rPr>
          <w:noProof/>
          <w:webHidden/>
        </w:rPr>
      </w:r>
      <w:r>
        <w:rPr>
          <w:noProof/>
          <w:webHidden/>
        </w:rPr>
        <w:fldChar w:fldCharType="separate"/>
      </w:r>
      <w:ins w:id="13" w:author="Bonnie Jonkman" w:date="2015-07-28T13:39:00Z">
        <w:r>
          <w:rPr>
            <w:noProof/>
            <w:webHidden/>
          </w:rPr>
          <w:t>3</w:t>
        </w:r>
        <w:r>
          <w:rPr>
            <w:noProof/>
            <w:webHidden/>
          </w:rPr>
          <w:fldChar w:fldCharType="end"/>
        </w:r>
        <w:r w:rsidRPr="00146378">
          <w:rPr>
            <w:rStyle w:val="Hyperlink"/>
            <w:noProof/>
          </w:rPr>
          <w:fldChar w:fldCharType="end"/>
        </w:r>
      </w:ins>
    </w:p>
    <w:p w14:paraId="372924C7" w14:textId="77777777" w:rsidR="0068491E" w:rsidRDefault="0068491E">
      <w:pPr>
        <w:pStyle w:val="TOC1"/>
        <w:tabs>
          <w:tab w:val="right" w:leader="dot" w:pos="9350"/>
        </w:tabs>
        <w:rPr>
          <w:ins w:id="14" w:author="Bonnie Jonkman" w:date="2015-07-28T13:39:00Z"/>
          <w:rFonts w:eastAsiaTheme="minorEastAsia"/>
          <w:noProof/>
        </w:rPr>
      </w:pPr>
      <w:ins w:id="15"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2"</w:instrText>
        </w:r>
        <w:r w:rsidRPr="00146378">
          <w:rPr>
            <w:rStyle w:val="Hyperlink"/>
            <w:noProof/>
          </w:rPr>
          <w:instrText xml:space="preserve"> </w:instrText>
        </w:r>
        <w:r w:rsidRPr="00146378">
          <w:rPr>
            <w:rStyle w:val="Hyperlink"/>
            <w:noProof/>
          </w:rPr>
          <w:fldChar w:fldCharType="separate"/>
        </w:r>
        <w:r w:rsidRPr="00146378">
          <w:rPr>
            <w:rStyle w:val="Hyperlink"/>
            <w:noProof/>
          </w:rPr>
          <w:t>Major changes in FAST</w:t>
        </w:r>
        <w:r>
          <w:rPr>
            <w:noProof/>
            <w:webHidden/>
          </w:rPr>
          <w:tab/>
        </w:r>
        <w:r>
          <w:rPr>
            <w:noProof/>
            <w:webHidden/>
          </w:rPr>
          <w:fldChar w:fldCharType="begin"/>
        </w:r>
        <w:r>
          <w:rPr>
            <w:noProof/>
            <w:webHidden/>
          </w:rPr>
          <w:instrText xml:space="preserve"> PAGEREF _Toc425854072 \h </w:instrText>
        </w:r>
      </w:ins>
      <w:r>
        <w:rPr>
          <w:noProof/>
          <w:webHidden/>
        </w:rPr>
      </w:r>
      <w:r>
        <w:rPr>
          <w:noProof/>
          <w:webHidden/>
        </w:rPr>
        <w:fldChar w:fldCharType="separate"/>
      </w:r>
      <w:ins w:id="16" w:author="Bonnie Jonkman" w:date="2015-07-28T13:39:00Z">
        <w:r>
          <w:rPr>
            <w:noProof/>
            <w:webHidden/>
          </w:rPr>
          <w:t>8</w:t>
        </w:r>
        <w:r>
          <w:rPr>
            <w:noProof/>
            <w:webHidden/>
          </w:rPr>
          <w:fldChar w:fldCharType="end"/>
        </w:r>
        <w:r w:rsidRPr="00146378">
          <w:rPr>
            <w:rStyle w:val="Hyperlink"/>
            <w:noProof/>
          </w:rPr>
          <w:fldChar w:fldCharType="end"/>
        </w:r>
      </w:ins>
    </w:p>
    <w:p w14:paraId="4074BC63" w14:textId="77777777" w:rsidR="0068491E" w:rsidRDefault="0068491E">
      <w:pPr>
        <w:pStyle w:val="TOC2"/>
        <w:tabs>
          <w:tab w:val="right" w:leader="dot" w:pos="9350"/>
        </w:tabs>
        <w:rPr>
          <w:ins w:id="17" w:author="Bonnie Jonkman" w:date="2015-07-28T13:39:00Z"/>
          <w:rFonts w:eastAsiaTheme="minorEastAsia"/>
          <w:noProof/>
        </w:rPr>
      </w:pPr>
      <w:ins w:id="18"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3"</w:instrText>
        </w:r>
        <w:r w:rsidRPr="00146378">
          <w:rPr>
            <w:rStyle w:val="Hyperlink"/>
            <w:noProof/>
          </w:rPr>
          <w:instrText xml:space="preserve"> </w:instrText>
        </w:r>
        <w:r w:rsidRPr="00146378">
          <w:rPr>
            <w:rStyle w:val="Hyperlink"/>
            <w:noProof/>
          </w:rPr>
          <w:fldChar w:fldCharType="separate"/>
        </w:r>
        <w:r w:rsidRPr="00146378">
          <w:rPr>
            <w:rStyle w:val="Hyperlink"/>
            <w:noProof/>
          </w:rPr>
          <w:t>v8.12.00a-bjj</w:t>
        </w:r>
        <w:r>
          <w:rPr>
            <w:noProof/>
            <w:webHidden/>
          </w:rPr>
          <w:tab/>
        </w:r>
        <w:r>
          <w:rPr>
            <w:noProof/>
            <w:webHidden/>
          </w:rPr>
          <w:fldChar w:fldCharType="begin"/>
        </w:r>
        <w:r>
          <w:rPr>
            <w:noProof/>
            <w:webHidden/>
          </w:rPr>
          <w:instrText xml:space="preserve"> PAGEREF _Toc425854073 \h </w:instrText>
        </w:r>
      </w:ins>
      <w:r>
        <w:rPr>
          <w:noProof/>
          <w:webHidden/>
        </w:rPr>
      </w:r>
      <w:r>
        <w:rPr>
          <w:noProof/>
          <w:webHidden/>
        </w:rPr>
        <w:fldChar w:fldCharType="separate"/>
      </w:r>
      <w:ins w:id="19" w:author="Bonnie Jonkman" w:date="2015-07-28T13:39:00Z">
        <w:r>
          <w:rPr>
            <w:noProof/>
            <w:webHidden/>
          </w:rPr>
          <w:t>8</w:t>
        </w:r>
        <w:r>
          <w:rPr>
            <w:noProof/>
            <w:webHidden/>
          </w:rPr>
          <w:fldChar w:fldCharType="end"/>
        </w:r>
        <w:r w:rsidRPr="00146378">
          <w:rPr>
            <w:rStyle w:val="Hyperlink"/>
            <w:noProof/>
          </w:rPr>
          <w:fldChar w:fldCharType="end"/>
        </w:r>
      </w:ins>
    </w:p>
    <w:p w14:paraId="596BF07D" w14:textId="77777777" w:rsidR="0068491E" w:rsidRDefault="0068491E">
      <w:pPr>
        <w:pStyle w:val="TOC2"/>
        <w:tabs>
          <w:tab w:val="right" w:leader="dot" w:pos="9350"/>
        </w:tabs>
        <w:rPr>
          <w:ins w:id="20" w:author="Bonnie Jonkman" w:date="2015-07-28T13:39:00Z"/>
          <w:rFonts w:eastAsiaTheme="minorEastAsia"/>
          <w:noProof/>
        </w:rPr>
      </w:pPr>
      <w:ins w:id="21"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4"</w:instrText>
        </w:r>
        <w:r w:rsidRPr="00146378">
          <w:rPr>
            <w:rStyle w:val="Hyperlink"/>
            <w:noProof/>
          </w:rPr>
          <w:instrText xml:space="preserve"> </w:instrText>
        </w:r>
        <w:r w:rsidRPr="00146378">
          <w:rPr>
            <w:rStyle w:val="Hyperlink"/>
            <w:noProof/>
          </w:rPr>
          <w:fldChar w:fldCharType="separate"/>
        </w:r>
        <w:r w:rsidRPr="00146378">
          <w:rPr>
            <w:rStyle w:val="Hyperlink"/>
            <w:noProof/>
          </w:rPr>
          <w:t>v8.10.00a-bjj</w:t>
        </w:r>
        <w:r>
          <w:rPr>
            <w:noProof/>
            <w:webHidden/>
          </w:rPr>
          <w:tab/>
        </w:r>
        <w:r>
          <w:rPr>
            <w:noProof/>
            <w:webHidden/>
          </w:rPr>
          <w:fldChar w:fldCharType="begin"/>
        </w:r>
        <w:r>
          <w:rPr>
            <w:noProof/>
            <w:webHidden/>
          </w:rPr>
          <w:instrText xml:space="preserve"> PAGEREF _Toc425854074 \h </w:instrText>
        </w:r>
      </w:ins>
      <w:r>
        <w:rPr>
          <w:noProof/>
          <w:webHidden/>
        </w:rPr>
      </w:r>
      <w:r>
        <w:rPr>
          <w:noProof/>
          <w:webHidden/>
        </w:rPr>
        <w:fldChar w:fldCharType="separate"/>
      </w:r>
      <w:ins w:id="22" w:author="Bonnie Jonkman" w:date="2015-07-28T13:39:00Z">
        <w:r>
          <w:rPr>
            <w:noProof/>
            <w:webHidden/>
          </w:rPr>
          <w:t>9</w:t>
        </w:r>
        <w:r>
          <w:rPr>
            <w:noProof/>
            <w:webHidden/>
          </w:rPr>
          <w:fldChar w:fldCharType="end"/>
        </w:r>
        <w:r w:rsidRPr="00146378">
          <w:rPr>
            <w:rStyle w:val="Hyperlink"/>
            <w:noProof/>
          </w:rPr>
          <w:fldChar w:fldCharType="end"/>
        </w:r>
      </w:ins>
    </w:p>
    <w:p w14:paraId="1CF5D30A" w14:textId="77777777" w:rsidR="0068491E" w:rsidRDefault="0068491E">
      <w:pPr>
        <w:pStyle w:val="TOC2"/>
        <w:tabs>
          <w:tab w:val="right" w:leader="dot" w:pos="9350"/>
        </w:tabs>
        <w:rPr>
          <w:ins w:id="23" w:author="Bonnie Jonkman" w:date="2015-07-28T13:39:00Z"/>
          <w:rFonts w:eastAsiaTheme="minorEastAsia"/>
          <w:noProof/>
        </w:rPr>
      </w:pPr>
      <w:ins w:id="24"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5"</w:instrText>
        </w:r>
        <w:r w:rsidRPr="00146378">
          <w:rPr>
            <w:rStyle w:val="Hyperlink"/>
            <w:noProof/>
          </w:rPr>
          <w:instrText xml:space="preserve"> </w:instrText>
        </w:r>
        <w:r w:rsidRPr="00146378">
          <w:rPr>
            <w:rStyle w:val="Hyperlink"/>
            <w:noProof/>
          </w:rPr>
          <w:fldChar w:fldCharType="separate"/>
        </w:r>
        <w:r w:rsidRPr="00146378">
          <w:rPr>
            <w:rStyle w:val="Hyperlink"/>
            <w:noProof/>
          </w:rPr>
          <w:t>v8.09.00a-bjj</w:t>
        </w:r>
        <w:r>
          <w:rPr>
            <w:noProof/>
            <w:webHidden/>
          </w:rPr>
          <w:tab/>
        </w:r>
        <w:r>
          <w:rPr>
            <w:noProof/>
            <w:webHidden/>
          </w:rPr>
          <w:fldChar w:fldCharType="begin"/>
        </w:r>
        <w:r>
          <w:rPr>
            <w:noProof/>
            <w:webHidden/>
          </w:rPr>
          <w:instrText xml:space="preserve"> PAGEREF _Toc425854075 \h </w:instrText>
        </w:r>
      </w:ins>
      <w:r>
        <w:rPr>
          <w:noProof/>
          <w:webHidden/>
        </w:rPr>
      </w:r>
      <w:r>
        <w:rPr>
          <w:noProof/>
          <w:webHidden/>
        </w:rPr>
        <w:fldChar w:fldCharType="separate"/>
      </w:r>
      <w:ins w:id="25" w:author="Bonnie Jonkman" w:date="2015-07-28T13:39:00Z">
        <w:r>
          <w:rPr>
            <w:noProof/>
            <w:webHidden/>
          </w:rPr>
          <w:t>10</w:t>
        </w:r>
        <w:r>
          <w:rPr>
            <w:noProof/>
            <w:webHidden/>
          </w:rPr>
          <w:fldChar w:fldCharType="end"/>
        </w:r>
        <w:r w:rsidRPr="00146378">
          <w:rPr>
            <w:rStyle w:val="Hyperlink"/>
            <w:noProof/>
          </w:rPr>
          <w:fldChar w:fldCharType="end"/>
        </w:r>
      </w:ins>
    </w:p>
    <w:p w14:paraId="1DADE221" w14:textId="77777777" w:rsidR="0068491E" w:rsidRDefault="0068491E">
      <w:pPr>
        <w:pStyle w:val="TOC2"/>
        <w:tabs>
          <w:tab w:val="right" w:leader="dot" w:pos="9350"/>
        </w:tabs>
        <w:rPr>
          <w:ins w:id="26" w:author="Bonnie Jonkman" w:date="2015-07-28T13:39:00Z"/>
          <w:rFonts w:eastAsiaTheme="minorEastAsia"/>
          <w:noProof/>
        </w:rPr>
      </w:pPr>
      <w:ins w:id="27"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6"</w:instrText>
        </w:r>
        <w:r w:rsidRPr="00146378">
          <w:rPr>
            <w:rStyle w:val="Hyperlink"/>
            <w:noProof/>
          </w:rPr>
          <w:instrText xml:space="preserve"> </w:instrText>
        </w:r>
        <w:r w:rsidRPr="00146378">
          <w:rPr>
            <w:rStyle w:val="Hyperlink"/>
            <w:noProof/>
          </w:rPr>
          <w:fldChar w:fldCharType="separate"/>
        </w:r>
        <w:r w:rsidRPr="00146378">
          <w:rPr>
            <w:rStyle w:val="Hyperlink"/>
            <w:noProof/>
          </w:rPr>
          <w:t>v8.08.00c-bjj</w:t>
        </w:r>
        <w:r>
          <w:rPr>
            <w:noProof/>
            <w:webHidden/>
          </w:rPr>
          <w:tab/>
        </w:r>
        <w:r>
          <w:rPr>
            <w:noProof/>
            <w:webHidden/>
          </w:rPr>
          <w:fldChar w:fldCharType="begin"/>
        </w:r>
        <w:r>
          <w:rPr>
            <w:noProof/>
            <w:webHidden/>
          </w:rPr>
          <w:instrText xml:space="preserve"> PAGEREF _Toc425854076 \h </w:instrText>
        </w:r>
      </w:ins>
      <w:r>
        <w:rPr>
          <w:noProof/>
          <w:webHidden/>
        </w:rPr>
      </w:r>
      <w:r>
        <w:rPr>
          <w:noProof/>
          <w:webHidden/>
        </w:rPr>
        <w:fldChar w:fldCharType="separate"/>
      </w:r>
      <w:ins w:id="28" w:author="Bonnie Jonkman" w:date="2015-07-28T13:39:00Z">
        <w:r>
          <w:rPr>
            <w:noProof/>
            <w:webHidden/>
          </w:rPr>
          <w:t>10</w:t>
        </w:r>
        <w:r>
          <w:rPr>
            <w:noProof/>
            <w:webHidden/>
          </w:rPr>
          <w:fldChar w:fldCharType="end"/>
        </w:r>
        <w:r w:rsidRPr="00146378">
          <w:rPr>
            <w:rStyle w:val="Hyperlink"/>
            <w:noProof/>
          </w:rPr>
          <w:fldChar w:fldCharType="end"/>
        </w:r>
      </w:ins>
    </w:p>
    <w:p w14:paraId="32C8C802" w14:textId="77777777" w:rsidR="0068491E" w:rsidRDefault="0068491E">
      <w:pPr>
        <w:pStyle w:val="TOC2"/>
        <w:tabs>
          <w:tab w:val="right" w:leader="dot" w:pos="9350"/>
        </w:tabs>
        <w:rPr>
          <w:ins w:id="29" w:author="Bonnie Jonkman" w:date="2015-07-28T13:39:00Z"/>
          <w:rFonts w:eastAsiaTheme="minorEastAsia"/>
          <w:noProof/>
        </w:rPr>
      </w:pPr>
      <w:ins w:id="30"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7"</w:instrText>
        </w:r>
        <w:r w:rsidRPr="00146378">
          <w:rPr>
            <w:rStyle w:val="Hyperlink"/>
            <w:noProof/>
          </w:rPr>
          <w:instrText xml:space="preserve"> </w:instrText>
        </w:r>
        <w:r w:rsidRPr="00146378">
          <w:rPr>
            <w:rStyle w:val="Hyperlink"/>
            <w:noProof/>
          </w:rPr>
          <w:fldChar w:fldCharType="separate"/>
        </w:r>
        <w:r w:rsidRPr="00146378">
          <w:rPr>
            <w:rStyle w:val="Hyperlink"/>
            <w:noProof/>
          </w:rPr>
          <w:t>v8.03.02b-bjj</w:t>
        </w:r>
        <w:r>
          <w:rPr>
            <w:noProof/>
            <w:webHidden/>
          </w:rPr>
          <w:tab/>
        </w:r>
        <w:r>
          <w:rPr>
            <w:noProof/>
            <w:webHidden/>
          </w:rPr>
          <w:fldChar w:fldCharType="begin"/>
        </w:r>
        <w:r>
          <w:rPr>
            <w:noProof/>
            <w:webHidden/>
          </w:rPr>
          <w:instrText xml:space="preserve"> PAGEREF _Toc425854077 \h </w:instrText>
        </w:r>
      </w:ins>
      <w:r>
        <w:rPr>
          <w:noProof/>
          <w:webHidden/>
        </w:rPr>
      </w:r>
      <w:r>
        <w:rPr>
          <w:noProof/>
          <w:webHidden/>
        </w:rPr>
        <w:fldChar w:fldCharType="separate"/>
      </w:r>
      <w:ins w:id="31" w:author="Bonnie Jonkman" w:date="2015-07-28T13:39:00Z">
        <w:r>
          <w:rPr>
            <w:noProof/>
            <w:webHidden/>
          </w:rPr>
          <w:t>12</w:t>
        </w:r>
        <w:r>
          <w:rPr>
            <w:noProof/>
            <w:webHidden/>
          </w:rPr>
          <w:fldChar w:fldCharType="end"/>
        </w:r>
        <w:r w:rsidRPr="00146378">
          <w:rPr>
            <w:rStyle w:val="Hyperlink"/>
            <w:noProof/>
          </w:rPr>
          <w:fldChar w:fldCharType="end"/>
        </w:r>
      </w:ins>
    </w:p>
    <w:p w14:paraId="5BADBB28" w14:textId="77777777" w:rsidR="0068491E" w:rsidRDefault="0068491E">
      <w:pPr>
        <w:pStyle w:val="TOC1"/>
        <w:tabs>
          <w:tab w:val="right" w:leader="dot" w:pos="9350"/>
        </w:tabs>
        <w:rPr>
          <w:ins w:id="32" w:author="Bonnie Jonkman" w:date="2015-07-28T13:39:00Z"/>
          <w:rFonts w:eastAsiaTheme="minorEastAsia"/>
          <w:noProof/>
        </w:rPr>
      </w:pPr>
      <w:ins w:id="33"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8"</w:instrText>
        </w:r>
        <w:r w:rsidRPr="00146378">
          <w:rPr>
            <w:rStyle w:val="Hyperlink"/>
            <w:noProof/>
          </w:rPr>
          <w:instrText xml:space="preserve"> </w:instrText>
        </w:r>
        <w:r w:rsidRPr="00146378">
          <w:rPr>
            <w:rStyle w:val="Hyperlink"/>
            <w:noProof/>
          </w:rPr>
          <w:fldChar w:fldCharType="separate"/>
        </w:r>
        <w:r w:rsidRPr="00146378">
          <w:rPr>
            <w:rStyle w:val="Hyperlink"/>
            <w:noProof/>
          </w:rPr>
          <w:t>FAST v8 Input and Output Files</w:t>
        </w:r>
        <w:r>
          <w:rPr>
            <w:noProof/>
            <w:webHidden/>
          </w:rPr>
          <w:tab/>
        </w:r>
        <w:r>
          <w:rPr>
            <w:noProof/>
            <w:webHidden/>
          </w:rPr>
          <w:fldChar w:fldCharType="begin"/>
        </w:r>
        <w:r>
          <w:rPr>
            <w:noProof/>
            <w:webHidden/>
          </w:rPr>
          <w:instrText xml:space="preserve"> PAGEREF _Toc425854078 \h </w:instrText>
        </w:r>
      </w:ins>
      <w:r>
        <w:rPr>
          <w:noProof/>
          <w:webHidden/>
        </w:rPr>
      </w:r>
      <w:r>
        <w:rPr>
          <w:noProof/>
          <w:webHidden/>
        </w:rPr>
        <w:fldChar w:fldCharType="separate"/>
      </w:r>
      <w:ins w:id="34" w:author="Bonnie Jonkman" w:date="2015-07-28T13:39:00Z">
        <w:r>
          <w:rPr>
            <w:noProof/>
            <w:webHidden/>
          </w:rPr>
          <w:t>12</w:t>
        </w:r>
        <w:r>
          <w:rPr>
            <w:noProof/>
            <w:webHidden/>
          </w:rPr>
          <w:fldChar w:fldCharType="end"/>
        </w:r>
        <w:r w:rsidRPr="00146378">
          <w:rPr>
            <w:rStyle w:val="Hyperlink"/>
            <w:noProof/>
          </w:rPr>
          <w:fldChar w:fldCharType="end"/>
        </w:r>
      </w:ins>
    </w:p>
    <w:p w14:paraId="32F1E3D8" w14:textId="77777777" w:rsidR="0068491E" w:rsidRDefault="0068491E">
      <w:pPr>
        <w:pStyle w:val="TOC2"/>
        <w:tabs>
          <w:tab w:val="right" w:leader="dot" w:pos="9350"/>
        </w:tabs>
        <w:rPr>
          <w:ins w:id="35" w:author="Bonnie Jonkman" w:date="2015-07-28T13:39:00Z"/>
          <w:rFonts w:eastAsiaTheme="minorEastAsia"/>
          <w:noProof/>
        </w:rPr>
      </w:pPr>
      <w:ins w:id="36"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79"</w:instrText>
        </w:r>
        <w:r w:rsidRPr="00146378">
          <w:rPr>
            <w:rStyle w:val="Hyperlink"/>
            <w:noProof/>
          </w:rPr>
          <w:instrText xml:space="preserve"> </w:instrText>
        </w:r>
        <w:r w:rsidRPr="00146378">
          <w:rPr>
            <w:rStyle w:val="Hyperlink"/>
            <w:noProof/>
          </w:rPr>
          <w:fldChar w:fldCharType="separate"/>
        </w:r>
        <w:r w:rsidRPr="00146378">
          <w:rPr>
            <w:rStyle w:val="Hyperlink"/>
            <w:noProof/>
          </w:rPr>
          <w:t>File Naming Conventions</w:t>
        </w:r>
        <w:r>
          <w:rPr>
            <w:noProof/>
            <w:webHidden/>
          </w:rPr>
          <w:tab/>
        </w:r>
        <w:r>
          <w:rPr>
            <w:noProof/>
            <w:webHidden/>
          </w:rPr>
          <w:fldChar w:fldCharType="begin"/>
        </w:r>
        <w:r>
          <w:rPr>
            <w:noProof/>
            <w:webHidden/>
          </w:rPr>
          <w:instrText xml:space="preserve"> PAGEREF _Toc425854079 \h </w:instrText>
        </w:r>
      </w:ins>
      <w:r>
        <w:rPr>
          <w:noProof/>
          <w:webHidden/>
        </w:rPr>
      </w:r>
      <w:r>
        <w:rPr>
          <w:noProof/>
          <w:webHidden/>
        </w:rPr>
        <w:fldChar w:fldCharType="separate"/>
      </w:r>
      <w:ins w:id="37" w:author="Bonnie Jonkman" w:date="2015-07-28T13:39:00Z">
        <w:r>
          <w:rPr>
            <w:noProof/>
            <w:webHidden/>
          </w:rPr>
          <w:t>12</w:t>
        </w:r>
        <w:r>
          <w:rPr>
            <w:noProof/>
            <w:webHidden/>
          </w:rPr>
          <w:fldChar w:fldCharType="end"/>
        </w:r>
        <w:r w:rsidRPr="00146378">
          <w:rPr>
            <w:rStyle w:val="Hyperlink"/>
            <w:noProof/>
          </w:rPr>
          <w:fldChar w:fldCharType="end"/>
        </w:r>
      </w:ins>
    </w:p>
    <w:p w14:paraId="04BEA80B" w14:textId="77777777" w:rsidR="0068491E" w:rsidRDefault="0068491E">
      <w:pPr>
        <w:pStyle w:val="TOC2"/>
        <w:tabs>
          <w:tab w:val="right" w:leader="dot" w:pos="9350"/>
        </w:tabs>
        <w:rPr>
          <w:ins w:id="38" w:author="Bonnie Jonkman" w:date="2015-07-28T13:39:00Z"/>
          <w:rFonts w:eastAsiaTheme="minorEastAsia"/>
          <w:noProof/>
        </w:rPr>
      </w:pPr>
      <w:ins w:id="39"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0"</w:instrText>
        </w:r>
        <w:r w:rsidRPr="00146378">
          <w:rPr>
            <w:rStyle w:val="Hyperlink"/>
            <w:noProof/>
          </w:rPr>
          <w:instrText xml:space="preserve"> </w:instrText>
        </w:r>
        <w:r w:rsidRPr="00146378">
          <w:rPr>
            <w:rStyle w:val="Hyperlink"/>
            <w:noProof/>
          </w:rPr>
          <w:fldChar w:fldCharType="separate"/>
        </w:r>
        <w:r w:rsidRPr="00146378">
          <w:rPr>
            <w:rStyle w:val="Hyperlink"/>
            <w:noProof/>
          </w:rPr>
          <w:t>Variables Specified in the FAST Primary Input File</w:t>
        </w:r>
        <w:r>
          <w:rPr>
            <w:noProof/>
            <w:webHidden/>
          </w:rPr>
          <w:tab/>
        </w:r>
        <w:r>
          <w:rPr>
            <w:noProof/>
            <w:webHidden/>
          </w:rPr>
          <w:fldChar w:fldCharType="begin"/>
        </w:r>
        <w:r>
          <w:rPr>
            <w:noProof/>
            <w:webHidden/>
          </w:rPr>
          <w:instrText xml:space="preserve"> PAGEREF _Toc425854080 \h </w:instrText>
        </w:r>
      </w:ins>
      <w:r>
        <w:rPr>
          <w:noProof/>
          <w:webHidden/>
        </w:rPr>
      </w:r>
      <w:r>
        <w:rPr>
          <w:noProof/>
          <w:webHidden/>
        </w:rPr>
        <w:fldChar w:fldCharType="separate"/>
      </w:r>
      <w:ins w:id="40" w:author="Bonnie Jonkman" w:date="2015-07-28T13:39:00Z">
        <w:r>
          <w:rPr>
            <w:noProof/>
            <w:webHidden/>
          </w:rPr>
          <w:t>15</w:t>
        </w:r>
        <w:r>
          <w:rPr>
            <w:noProof/>
            <w:webHidden/>
          </w:rPr>
          <w:fldChar w:fldCharType="end"/>
        </w:r>
        <w:r w:rsidRPr="00146378">
          <w:rPr>
            <w:rStyle w:val="Hyperlink"/>
            <w:noProof/>
          </w:rPr>
          <w:fldChar w:fldCharType="end"/>
        </w:r>
      </w:ins>
    </w:p>
    <w:p w14:paraId="214167EB" w14:textId="77777777" w:rsidR="0068491E" w:rsidRDefault="0068491E">
      <w:pPr>
        <w:pStyle w:val="TOC2"/>
        <w:tabs>
          <w:tab w:val="right" w:leader="dot" w:pos="9350"/>
        </w:tabs>
        <w:rPr>
          <w:ins w:id="41" w:author="Bonnie Jonkman" w:date="2015-07-28T13:39:00Z"/>
          <w:rFonts w:eastAsiaTheme="minorEastAsia"/>
          <w:noProof/>
        </w:rPr>
      </w:pPr>
      <w:ins w:id="42"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1"</w:instrText>
        </w:r>
        <w:r w:rsidRPr="00146378">
          <w:rPr>
            <w:rStyle w:val="Hyperlink"/>
            <w:noProof/>
          </w:rPr>
          <w:instrText xml:space="preserve"> </w:instrText>
        </w:r>
        <w:r w:rsidRPr="00146378">
          <w:rPr>
            <w:rStyle w:val="Hyperlink"/>
            <w:noProof/>
          </w:rPr>
          <w:fldChar w:fldCharType="separate"/>
        </w:r>
        <w:r w:rsidRPr="00146378">
          <w:rPr>
            <w:rStyle w:val="Hyperlink"/>
            <w:noProof/>
          </w:rPr>
          <w:t>Checkpoint Files (Restart Capability)</w:t>
        </w:r>
        <w:r>
          <w:rPr>
            <w:noProof/>
            <w:webHidden/>
          </w:rPr>
          <w:tab/>
        </w:r>
        <w:r>
          <w:rPr>
            <w:noProof/>
            <w:webHidden/>
          </w:rPr>
          <w:fldChar w:fldCharType="begin"/>
        </w:r>
        <w:r>
          <w:rPr>
            <w:noProof/>
            <w:webHidden/>
          </w:rPr>
          <w:instrText xml:space="preserve"> PAGEREF _Toc425854081 \h </w:instrText>
        </w:r>
      </w:ins>
      <w:r>
        <w:rPr>
          <w:noProof/>
          <w:webHidden/>
        </w:rPr>
      </w:r>
      <w:r>
        <w:rPr>
          <w:noProof/>
          <w:webHidden/>
        </w:rPr>
        <w:fldChar w:fldCharType="separate"/>
      </w:r>
      <w:ins w:id="43" w:author="Bonnie Jonkman" w:date="2015-07-28T13:39:00Z">
        <w:r>
          <w:rPr>
            <w:noProof/>
            <w:webHidden/>
          </w:rPr>
          <w:t>20</w:t>
        </w:r>
        <w:r>
          <w:rPr>
            <w:noProof/>
            <w:webHidden/>
          </w:rPr>
          <w:fldChar w:fldCharType="end"/>
        </w:r>
        <w:r w:rsidRPr="00146378">
          <w:rPr>
            <w:rStyle w:val="Hyperlink"/>
            <w:noProof/>
          </w:rPr>
          <w:fldChar w:fldCharType="end"/>
        </w:r>
      </w:ins>
    </w:p>
    <w:p w14:paraId="653C6581" w14:textId="77777777" w:rsidR="0068491E" w:rsidRDefault="0068491E">
      <w:pPr>
        <w:pStyle w:val="TOC1"/>
        <w:tabs>
          <w:tab w:val="right" w:leader="dot" w:pos="9350"/>
        </w:tabs>
        <w:rPr>
          <w:ins w:id="44" w:author="Bonnie Jonkman" w:date="2015-07-28T13:39:00Z"/>
          <w:rFonts w:eastAsiaTheme="minorEastAsia"/>
          <w:noProof/>
        </w:rPr>
      </w:pPr>
      <w:ins w:id="45"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2"</w:instrText>
        </w:r>
        <w:r w:rsidRPr="00146378">
          <w:rPr>
            <w:rStyle w:val="Hyperlink"/>
            <w:noProof/>
          </w:rPr>
          <w:instrText xml:space="preserve"> </w:instrText>
        </w:r>
        <w:r w:rsidRPr="00146378">
          <w:rPr>
            <w:rStyle w:val="Hyperlink"/>
            <w:noProof/>
          </w:rPr>
          <w:fldChar w:fldCharType="separate"/>
        </w:r>
        <w:r w:rsidRPr="00146378">
          <w:rPr>
            <w:rStyle w:val="Hyperlink"/>
            <w:noProof/>
          </w:rPr>
          <w:t>Converting to FAST v8.12.x</w:t>
        </w:r>
        <w:r>
          <w:rPr>
            <w:noProof/>
            <w:webHidden/>
          </w:rPr>
          <w:tab/>
        </w:r>
        <w:r>
          <w:rPr>
            <w:noProof/>
            <w:webHidden/>
          </w:rPr>
          <w:fldChar w:fldCharType="begin"/>
        </w:r>
        <w:r>
          <w:rPr>
            <w:noProof/>
            <w:webHidden/>
          </w:rPr>
          <w:instrText xml:space="preserve"> PAGEREF _Toc425854082 \h </w:instrText>
        </w:r>
      </w:ins>
      <w:r>
        <w:rPr>
          <w:noProof/>
          <w:webHidden/>
        </w:rPr>
      </w:r>
      <w:r>
        <w:rPr>
          <w:noProof/>
          <w:webHidden/>
        </w:rPr>
        <w:fldChar w:fldCharType="separate"/>
      </w:r>
      <w:ins w:id="46" w:author="Bonnie Jonkman" w:date="2015-07-28T13:39:00Z">
        <w:r>
          <w:rPr>
            <w:noProof/>
            <w:webHidden/>
          </w:rPr>
          <w:t>21</w:t>
        </w:r>
        <w:r>
          <w:rPr>
            <w:noProof/>
            <w:webHidden/>
          </w:rPr>
          <w:fldChar w:fldCharType="end"/>
        </w:r>
        <w:r w:rsidRPr="00146378">
          <w:rPr>
            <w:rStyle w:val="Hyperlink"/>
            <w:noProof/>
          </w:rPr>
          <w:fldChar w:fldCharType="end"/>
        </w:r>
      </w:ins>
    </w:p>
    <w:p w14:paraId="590EFC79" w14:textId="77777777" w:rsidR="0068491E" w:rsidRDefault="0068491E">
      <w:pPr>
        <w:pStyle w:val="TOC2"/>
        <w:tabs>
          <w:tab w:val="right" w:leader="dot" w:pos="9350"/>
        </w:tabs>
        <w:rPr>
          <w:ins w:id="47" w:author="Bonnie Jonkman" w:date="2015-07-28T13:39:00Z"/>
          <w:rFonts w:eastAsiaTheme="minorEastAsia"/>
          <w:noProof/>
        </w:rPr>
      </w:pPr>
      <w:ins w:id="48"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3"</w:instrText>
        </w:r>
        <w:r w:rsidRPr="00146378">
          <w:rPr>
            <w:rStyle w:val="Hyperlink"/>
            <w:noProof/>
          </w:rPr>
          <w:instrText xml:space="preserve"> </w:instrText>
        </w:r>
        <w:r w:rsidRPr="00146378">
          <w:rPr>
            <w:rStyle w:val="Hyperlink"/>
            <w:noProof/>
          </w:rPr>
          <w:fldChar w:fldCharType="separate"/>
        </w:r>
        <w:r w:rsidRPr="00146378">
          <w:rPr>
            <w:rStyle w:val="Hyperlink"/>
            <w:noProof/>
          </w:rPr>
          <w:t>Summary of Changes to Inputs</w:t>
        </w:r>
        <w:r>
          <w:rPr>
            <w:noProof/>
            <w:webHidden/>
          </w:rPr>
          <w:tab/>
        </w:r>
        <w:r>
          <w:rPr>
            <w:noProof/>
            <w:webHidden/>
          </w:rPr>
          <w:fldChar w:fldCharType="begin"/>
        </w:r>
        <w:r>
          <w:rPr>
            <w:noProof/>
            <w:webHidden/>
          </w:rPr>
          <w:instrText xml:space="preserve"> PAGEREF _Toc425854083 \h </w:instrText>
        </w:r>
      </w:ins>
      <w:r>
        <w:rPr>
          <w:noProof/>
          <w:webHidden/>
        </w:rPr>
      </w:r>
      <w:r>
        <w:rPr>
          <w:noProof/>
          <w:webHidden/>
        </w:rPr>
        <w:fldChar w:fldCharType="separate"/>
      </w:r>
      <w:ins w:id="49" w:author="Bonnie Jonkman" w:date="2015-07-28T13:39:00Z">
        <w:r>
          <w:rPr>
            <w:noProof/>
            <w:webHidden/>
          </w:rPr>
          <w:t>21</w:t>
        </w:r>
        <w:r>
          <w:rPr>
            <w:noProof/>
            <w:webHidden/>
          </w:rPr>
          <w:fldChar w:fldCharType="end"/>
        </w:r>
        <w:r w:rsidRPr="00146378">
          <w:rPr>
            <w:rStyle w:val="Hyperlink"/>
            <w:noProof/>
          </w:rPr>
          <w:fldChar w:fldCharType="end"/>
        </w:r>
      </w:ins>
    </w:p>
    <w:p w14:paraId="2EF89C67" w14:textId="77777777" w:rsidR="0068491E" w:rsidRDefault="0068491E">
      <w:pPr>
        <w:pStyle w:val="TOC2"/>
        <w:tabs>
          <w:tab w:val="right" w:leader="dot" w:pos="9350"/>
        </w:tabs>
        <w:rPr>
          <w:ins w:id="50" w:author="Bonnie Jonkman" w:date="2015-07-28T13:39:00Z"/>
          <w:rFonts w:eastAsiaTheme="minorEastAsia"/>
          <w:noProof/>
        </w:rPr>
      </w:pPr>
      <w:ins w:id="51"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4"</w:instrText>
        </w:r>
        <w:r w:rsidRPr="00146378">
          <w:rPr>
            <w:rStyle w:val="Hyperlink"/>
            <w:noProof/>
          </w:rPr>
          <w:instrText xml:space="preserve"> </w:instrText>
        </w:r>
        <w:r w:rsidRPr="00146378">
          <w:rPr>
            <w:rStyle w:val="Hyperlink"/>
            <w:noProof/>
          </w:rPr>
          <w:fldChar w:fldCharType="separate"/>
        </w:r>
        <w:r w:rsidRPr="00146378">
          <w:rPr>
            <w:rStyle w:val="Hyperlink"/>
            <w:noProof/>
          </w:rPr>
          <w:t>MATLAB Conversion Scripts</w:t>
        </w:r>
        <w:r>
          <w:rPr>
            <w:noProof/>
            <w:webHidden/>
          </w:rPr>
          <w:tab/>
        </w:r>
        <w:r>
          <w:rPr>
            <w:noProof/>
            <w:webHidden/>
          </w:rPr>
          <w:fldChar w:fldCharType="begin"/>
        </w:r>
        <w:r>
          <w:rPr>
            <w:noProof/>
            <w:webHidden/>
          </w:rPr>
          <w:instrText xml:space="preserve"> PAGEREF _Toc425854084 \h </w:instrText>
        </w:r>
      </w:ins>
      <w:r>
        <w:rPr>
          <w:noProof/>
          <w:webHidden/>
        </w:rPr>
      </w:r>
      <w:r>
        <w:rPr>
          <w:noProof/>
          <w:webHidden/>
        </w:rPr>
        <w:fldChar w:fldCharType="separate"/>
      </w:r>
      <w:ins w:id="52" w:author="Bonnie Jonkman" w:date="2015-07-28T13:39:00Z">
        <w:r>
          <w:rPr>
            <w:noProof/>
            <w:webHidden/>
          </w:rPr>
          <w:t>24</w:t>
        </w:r>
        <w:r>
          <w:rPr>
            <w:noProof/>
            <w:webHidden/>
          </w:rPr>
          <w:fldChar w:fldCharType="end"/>
        </w:r>
        <w:r w:rsidRPr="00146378">
          <w:rPr>
            <w:rStyle w:val="Hyperlink"/>
            <w:noProof/>
          </w:rPr>
          <w:fldChar w:fldCharType="end"/>
        </w:r>
      </w:ins>
    </w:p>
    <w:p w14:paraId="1294EB38" w14:textId="77777777" w:rsidR="0068491E" w:rsidRDefault="0068491E">
      <w:pPr>
        <w:pStyle w:val="TOC1"/>
        <w:tabs>
          <w:tab w:val="right" w:leader="dot" w:pos="9350"/>
        </w:tabs>
        <w:rPr>
          <w:ins w:id="53" w:author="Bonnie Jonkman" w:date="2015-07-28T13:39:00Z"/>
          <w:rFonts w:eastAsiaTheme="minorEastAsia"/>
          <w:noProof/>
        </w:rPr>
      </w:pPr>
      <w:ins w:id="54"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5"</w:instrText>
        </w:r>
        <w:r w:rsidRPr="00146378">
          <w:rPr>
            <w:rStyle w:val="Hyperlink"/>
            <w:noProof/>
          </w:rPr>
          <w:instrText xml:space="preserve"> </w:instrText>
        </w:r>
        <w:r w:rsidRPr="00146378">
          <w:rPr>
            <w:rStyle w:val="Hyperlink"/>
            <w:noProof/>
          </w:rPr>
          <w:fldChar w:fldCharType="separate"/>
        </w:r>
        <w:r w:rsidRPr="00146378">
          <w:rPr>
            <w:rStyle w:val="Hyperlink"/>
            <w:noProof/>
          </w:rPr>
          <w:t>Running FAST</w:t>
        </w:r>
        <w:r>
          <w:rPr>
            <w:noProof/>
            <w:webHidden/>
          </w:rPr>
          <w:tab/>
        </w:r>
        <w:r>
          <w:rPr>
            <w:noProof/>
            <w:webHidden/>
          </w:rPr>
          <w:fldChar w:fldCharType="begin"/>
        </w:r>
        <w:r>
          <w:rPr>
            <w:noProof/>
            <w:webHidden/>
          </w:rPr>
          <w:instrText xml:space="preserve"> PAGEREF _Toc425854085 \h </w:instrText>
        </w:r>
      </w:ins>
      <w:r>
        <w:rPr>
          <w:noProof/>
          <w:webHidden/>
        </w:rPr>
      </w:r>
      <w:r>
        <w:rPr>
          <w:noProof/>
          <w:webHidden/>
        </w:rPr>
        <w:fldChar w:fldCharType="separate"/>
      </w:r>
      <w:ins w:id="55" w:author="Bonnie Jonkman" w:date="2015-07-28T13:39:00Z">
        <w:r>
          <w:rPr>
            <w:noProof/>
            <w:webHidden/>
          </w:rPr>
          <w:t>26</w:t>
        </w:r>
        <w:r>
          <w:rPr>
            <w:noProof/>
            <w:webHidden/>
          </w:rPr>
          <w:fldChar w:fldCharType="end"/>
        </w:r>
        <w:r w:rsidRPr="00146378">
          <w:rPr>
            <w:rStyle w:val="Hyperlink"/>
            <w:noProof/>
          </w:rPr>
          <w:fldChar w:fldCharType="end"/>
        </w:r>
      </w:ins>
    </w:p>
    <w:p w14:paraId="761087FA" w14:textId="77777777" w:rsidR="0068491E" w:rsidRDefault="0068491E">
      <w:pPr>
        <w:pStyle w:val="TOC2"/>
        <w:tabs>
          <w:tab w:val="right" w:leader="dot" w:pos="9350"/>
        </w:tabs>
        <w:rPr>
          <w:ins w:id="56" w:author="Bonnie Jonkman" w:date="2015-07-28T13:39:00Z"/>
          <w:rFonts w:eastAsiaTheme="minorEastAsia"/>
          <w:noProof/>
        </w:rPr>
      </w:pPr>
      <w:ins w:id="57"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6"</w:instrText>
        </w:r>
        <w:r w:rsidRPr="00146378">
          <w:rPr>
            <w:rStyle w:val="Hyperlink"/>
            <w:noProof/>
          </w:rPr>
          <w:instrText xml:space="preserve"> </w:instrText>
        </w:r>
        <w:r w:rsidRPr="00146378">
          <w:rPr>
            <w:rStyle w:val="Hyperlink"/>
            <w:noProof/>
          </w:rPr>
          <w:fldChar w:fldCharType="separate"/>
        </w:r>
        <w:r w:rsidRPr="00146378">
          <w:rPr>
            <w:rStyle w:val="Hyperlink"/>
            <w:noProof/>
          </w:rPr>
          <w:t>Normal Simulation: Starting FAST from an input file</w:t>
        </w:r>
        <w:r>
          <w:rPr>
            <w:noProof/>
            <w:webHidden/>
          </w:rPr>
          <w:tab/>
        </w:r>
        <w:r>
          <w:rPr>
            <w:noProof/>
            <w:webHidden/>
          </w:rPr>
          <w:fldChar w:fldCharType="begin"/>
        </w:r>
        <w:r>
          <w:rPr>
            <w:noProof/>
            <w:webHidden/>
          </w:rPr>
          <w:instrText xml:space="preserve"> PAGEREF _Toc425854086 \h </w:instrText>
        </w:r>
      </w:ins>
      <w:r>
        <w:rPr>
          <w:noProof/>
          <w:webHidden/>
        </w:rPr>
      </w:r>
      <w:r>
        <w:rPr>
          <w:noProof/>
          <w:webHidden/>
        </w:rPr>
        <w:fldChar w:fldCharType="separate"/>
      </w:r>
      <w:ins w:id="58" w:author="Bonnie Jonkman" w:date="2015-07-28T13:39:00Z">
        <w:r>
          <w:rPr>
            <w:noProof/>
            <w:webHidden/>
          </w:rPr>
          <w:t>26</w:t>
        </w:r>
        <w:r>
          <w:rPr>
            <w:noProof/>
            <w:webHidden/>
          </w:rPr>
          <w:fldChar w:fldCharType="end"/>
        </w:r>
        <w:r w:rsidRPr="00146378">
          <w:rPr>
            <w:rStyle w:val="Hyperlink"/>
            <w:noProof/>
          </w:rPr>
          <w:fldChar w:fldCharType="end"/>
        </w:r>
      </w:ins>
    </w:p>
    <w:p w14:paraId="733D6A58" w14:textId="77777777" w:rsidR="0068491E" w:rsidRDefault="0068491E">
      <w:pPr>
        <w:pStyle w:val="TOC2"/>
        <w:tabs>
          <w:tab w:val="right" w:leader="dot" w:pos="9350"/>
        </w:tabs>
        <w:rPr>
          <w:ins w:id="59" w:author="Bonnie Jonkman" w:date="2015-07-28T13:39:00Z"/>
          <w:rFonts w:eastAsiaTheme="minorEastAsia"/>
          <w:noProof/>
        </w:rPr>
      </w:pPr>
      <w:ins w:id="60"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7"</w:instrText>
        </w:r>
        <w:r w:rsidRPr="00146378">
          <w:rPr>
            <w:rStyle w:val="Hyperlink"/>
            <w:noProof/>
          </w:rPr>
          <w:instrText xml:space="preserve"> </w:instrText>
        </w:r>
        <w:r w:rsidRPr="00146378">
          <w:rPr>
            <w:rStyle w:val="Hyperlink"/>
            <w:noProof/>
          </w:rPr>
          <w:fldChar w:fldCharType="separate"/>
        </w:r>
        <w:r w:rsidRPr="00146378">
          <w:rPr>
            <w:rStyle w:val="Hyperlink"/>
            <w:noProof/>
          </w:rPr>
          <w:t>Restart: Starting FAST from a checkpoint file</w:t>
        </w:r>
        <w:r>
          <w:rPr>
            <w:noProof/>
            <w:webHidden/>
          </w:rPr>
          <w:tab/>
        </w:r>
        <w:r>
          <w:rPr>
            <w:noProof/>
            <w:webHidden/>
          </w:rPr>
          <w:fldChar w:fldCharType="begin"/>
        </w:r>
        <w:r>
          <w:rPr>
            <w:noProof/>
            <w:webHidden/>
          </w:rPr>
          <w:instrText xml:space="preserve"> PAGEREF _Toc425854087 \h </w:instrText>
        </w:r>
      </w:ins>
      <w:r>
        <w:rPr>
          <w:noProof/>
          <w:webHidden/>
        </w:rPr>
      </w:r>
      <w:r>
        <w:rPr>
          <w:noProof/>
          <w:webHidden/>
        </w:rPr>
        <w:fldChar w:fldCharType="separate"/>
      </w:r>
      <w:ins w:id="61" w:author="Bonnie Jonkman" w:date="2015-07-28T13:39:00Z">
        <w:r>
          <w:rPr>
            <w:noProof/>
            <w:webHidden/>
          </w:rPr>
          <w:t>26</w:t>
        </w:r>
        <w:r>
          <w:rPr>
            <w:noProof/>
            <w:webHidden/>
          </w:rPr>
          <w:fldChar w:fldCharType="end"/>
        </w:r>
        <w:r w:rsidRPr="00146378">
          <w:rPr>
            <w:rStyle w:val="Hyperlink"/>
            <w:noProof/>
          </w:rPr>
          <w:fldChar w:fldCharType="end"/>
        </w:r>
      </w:ins>
    </w:p>
    <w:p w14:paraId="16259ACC" w14:textId="77777777" w:rsidR="0068491E" w:rsidRDefault="0068491E">
      <w:pPr>
        <w:pStyle w:val="TOC2"/>
        <w:tabs>
          <w:tab w:val="right" w:leader="dot" w:pos="9350"/>
        </w:tabs>
        <w:rPr>
          <w:ins w:id="62" w:author="Bonnie Jonkman" w:date="2015-07-28T13:39:00Z"/>
          <w:rFonts w:eastAsiaTheme="minorEastAsia"/>
          <w:noProof/>
        </w:rPr>
      </w:pPr>
      <w:ins w:id="63"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8"</w:instrText>
        </w:r>
        <w:r w:rsidRPr="00146378">
          <w:rPr>
            <w:rStyle w:val="Hyperlink"/>
            <w:noProof/>
          </w:rPr>
          <w:instrText xml:space="preserve"> </w:instrText>
        </w:r>
        <w:r w:rsidRPr="00146378">
          <w:rPr>
            <w:rStyle w:val="Hyperlink"/>
            <w:noProof/>
          </w:rPr>
          <w:fldChar w:fldCharType="separate"/>
        </w:r>
        <w:r w:rsidRPr="00146378">
          <w:rPr>
            <w:rStyle w:val="Hyperlink"/>
            <w:noProof/>
          </w:rPr>
          <w:t>Modeling Tips</w:t>
        </w:r>
        <w:r>
          <w:rPr>
            <w:noProof/>
            <w:webHidden/>
          </w:rPr>
          <w:tab/>
        </w:r>
        <w:r>
          <w:rPr>
            <w:noProof/>
            <w:webHidden/>
          </w:rPr>
          <w:fldChar w:fldCharType="begin"/>
        </w:r>
        <w:r>
          <w:rPr>
            <w:noProof/>
            <w:webHidden/>
          </w:rPr>
          <w:instrText xml:space="preserve"> PAGEREF _Toc425854088 \h </w:instrText>
        </w:r>
      </w:ins>
      <w:r>
        <w:rPr>
          <w:noProof/>
          <w:webHidden/>
        </w:rPr>
      </w:r>
      <w:r>
        <w:rPr>
          <w:noProof/>
          <w:webHidden/>
        </w:rPr>
        <w:fldChar w:fldCharType="separate"/>
      </w:r>
      <w:ins w:id="64" w:author="Bonnie Jonkman" w:date="2015-07-28T13:39:00Z">
        <w:r>
          <w:rPr>
            <w:noProof/>
            <w:webHidden/>
          </w:rPr>
          <w:t>27</w:t>
        </w:r>
        <w:r>
          <w:rPr>
            <w:noProof/>
            <w:webHidden/>
          </w:rPr>
          <w:fldChar w:fldCharType="end"/>
        </w:r>
        <w:r w:rsidRPr="00146378">
          <w:rPr>
            <w:rStyle w:val="Hyperlink"/>
            <w:noProof/>
          </w:rPr>
          <w:fldChar w:fldCharType="end"/>
        </w:r>
      </w:ins>
    </w:p>
    <w:p w14:paraId="3BB03C15" w14:textId="77777777" w:rsidR="0068491E" w:rsidRDefault="0068491E">
      <w:pPr>
        <w:pStyle w:val="TOC2"/>
        <w:tabs>
          <w:tab w:val="right" w:leader="dot" w:pos="9350"/>
        </w:tabs>
        <w:rPr>
          <w:ins w:id="65" w:author="Bonnie Jonkman" w:date="2015-07-28T13:39:00Z"/>
          <w:rFonts w:eastAsiaTheme="minorEastAsia"/>
          <w:noProof/>
        </w:rPr>
      </w:pPr>
      <w:ins w:id="66"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89"</w:instrText>
        </w:r>
        <w:r w:rsidRPr="00146378">
          <w:rPr>
            <w:rStyle w:val="Hyperlink"/>
            <w:noProof/>
          </w:rPr>
          <w:instrText xml:space="preserve"> </w:instrText>
        </w:r>
        <w:r w:rsidRPr="00146378">
          <w:rPr>
            <w:rStyle w:val="Hyperlink"/>
            <w:noProof/>
          </w:rPr>
          <w:fldChar w:fldCharType="separate"/>
        </w:r>
        <w:r w:rsidRPr="00146378">
          <w:rPr>
            <w:rStyle w:val="Hyperlink"/>
            <w:noProof/>
          </w:rPr>
          <w:t>Certification Tests</w:t>
        </w:r>
        <w:r>
          <w:rPr>
            <w:noProof/>
            <w:webHidden/>
          </w:rPr>
          <w:tab/>
        </w:r>
        <w:r>
          <w:rPr>
            <w:noProof/>
            <w:webHidden/>
          </w:rPr>
          <w:fldChar w:fldCharType="begin"/>
        </w:r>
        <w:r>
          <w:rPr>
            <w:noProof/>
            <w:webHidden/>
          </w:rPr>
          <w:instrText xml:space="preserve"> PAGEREF _Toc425854089 \h </w:instrText>
        </w:r>
      </w:ins>
      <w:r>
        <w:rPr>
          <w:noProof/>
          <w:webHidden/>
        </w:rPr>
      </w:r>
      <w:r>
        <w:rPr>
          <w:noProof/>
          <w:webHidden/>
        </w:rPr>
        <w:fldChar w:fldCharType="separate"/>
      </w:r>
      <w:ins w:id="67" w:author="Bonnie Jonkman" w:date="2015-07-28T13:39:00Z">
        <w:r>
          <w:rPr>
            <w:noProof/>
            <w:webHidden/>
          </w:rPr>
          <w:t>27</w:t>
        </w:r>
        <w:r>
          <w:rPr>
            <w:noProof/>
            <w:webHidden/>
          </w:rPr>
          <w:fldChar w:fldCharType="end"/>
        </w:r>
        <w:r w:rsidRPr="00146378">
          <w:rPr>
            <w:rStyle w:val="Hyperlink"/>
            <w:noProof/>
          </w:rPr>
          <w:fldChar w:fldCharType="end"/>
        </w:r>
      </w:ins>
    </w:p>
    <w:p w14:paraId="72FDBF67" w14:textId="77777777" w:rsidR="0068491E" w:rsidRDefault="0068491E">
      <w:pPr>
        <w:pStyle w:val="TOC1"/>
        <w:tabs>
          <w:tab w:val="right" w:leader="dot" w:pos="9350"/>
        </w:tabs>
        <w:rPr>
          <w:ins w:id="68" w:author="Bonnie Jonkman" w:date="2015-07-28T13:39:00Z"/>
          <w:rFonts w:eastAsiaTheme="minorEastAsia"/>
          <w:noProof/>
        </w:rPr>
      </w:pPr>
      <w:ins w:id="69"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0"</w:instrText>
        </w:r>
        <w:r w:rsidRPr="00146378">
          <w:rPr>
            <w:rStyle w:val="Hyperlink"/>
            <w:noProof/>
          </w:rPr>
          <w:instrText xml:space="preserve"> </w:instrText>
        </w:r>
        <w:r w:rsidRPr="00146378">
          <w:rPr>
            <w:rStyle w:val="Hyperlink"/>
            <w:noProof/>
          </w:rPr>
          <w:fldChar w:fldCharType="separate"/>
        </w:r>
        <w:r w:rsidRPr="00146378">
          <w:rPr>
            <w:rStyle w:val="Hyperlink"/>
            <w:noProof/>
          </w:rPr>
          <w:t>Compiling FAST</w:t>
        </w:r>
        <w:r>
          <w:rPr>
            <w:noProof/>
            <w:webHidden/>
          </w:rPr>
          <w:tab/>
        </w:r>
        <w:r>
          <w:rPr>
            <w:noProof/>
            <w:webHidden/>
          </w:rPr>
          <w:fldChar w:fldCharType="begin"/>
        </w:r>
        <w:r>
          <w:rPr>
            <w:noProof/>
            <w:webHidden/>
          </w:rPr>
          <w:instrText xml:space="preserve"> PAGEREF _Toc425854090 \h </w:instrText>
        </w:r>
      </w:ins>
      <w:r>
        <w:rPr>
          <w:noProof/>
          <w:webHidden/>
        </w:rPr>
      </w:r>
      <w:r>
        <w:rPr>
          <w:noProof/>
          <w:webHidden/>
        </w:rPr>
        <w:fldChar w:fldCharType="separate"/>
      </w:r>
      <w:ins w:id="70" w:author="Bonnie Jonkman" w:date="2015-07-28T13:39:00Z">
        <w:r>
          <w:rPr>
            <w:noProof/>
            <w:webHidden/>
          </w:rPr>
          <w:t>28</w:t>
        </w:r>
        <w:r>
          <w:rPr>
            <w:noProof/>
            <w:webHidden/>
          </w:rPr>
          <w:fldChar w:fldCharType="end"/>
        </w:r>
        <w:r w:rsidRPr="00146378">
          <w:rPr>
            <w:rStyle w:val="Hyperlink"/>
            <w:noProof/>
          </w:rPr>
          <w:fldChar w:fldCharType="end"/>
        </w:r>
      </w:ins>
    </w:p>
    <w:p w14:paraId="0BA4C117" w14:textId="77777777" w:rsidR="0068491E" w:rsidRDefault="0068491E">
      <w:pPr>
        <w:pStyle w:val="TOC1"/>
        <w:tabs>
          <w:tab w:val="right" w:leader="dot" w:pos="9350"/>
        </w:tabs>
        <w:rPr>
          <w:ins w:id="71" w:author="Bonnie Jonkman" w:date="2015-07-28T13:39:00Z"/>
          <w:rFonts w:eastAsiaTheme="minorEastAsia"/>
          <w:noProof/>
        </w:rPr>
      </w:pPr>
      <w:ins w:id="72"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1"</w:instrText>
        </w:r>
        <w:r w:rsidRPr="00146378">
          <w:rPr>
            <w:rStyle w:val="Hyperlink"/>
            <w:noProof/>
          </w:rPr>
          <w:instrText xml:space="preserve"> </w:instrText>
        </w:r>
        <w:r w:rsidRPr="00146378">
          <w:rPr>
            <w:rStyle w:val="Hyperlink"/>
            <w:noProof/>
          </w:rPr>
          <w:fldChar w:fldCharType="separate"/>
        </w:r>
        <w:r w:rsidRPr="00146378">
          <w:rPr>
            <w:rStyle w:val="Hyperlink"/>
            <w:noProof/>
          </w:rPr>
          <w:t>FAST v8 Interface to Simulink</w:t>
        </w:r>
        <w:r>
          <w:rPr>
            <w:noProof/>
            <w:webHidden/>
          </w:rPr>
          <w:tab/>
        </w:r>
        <w:r>
          <w:rPr>
            <w:noProof/>
            <w:webHidden/>
          </w:rPr>
          <w:fldChar w:fldCharType="begin"/>
        </w:r>
        <w:r>
          <w:rPr>
            <w:noProof/>
            <w:webHidden/>
          </w:rPr>
          <w:instrText xml:space="preserve"> PAGEREF _Toc425854091 \h </w:instrText>
        </w:r>
      </w:ins>
      <w:r>
        <w:rPr>
          <w:noProof/>
          <w:webHidden/>
        </w:rPr>
      </w:r>
      <w:r>
        <w:rPr>
          <w:noProof/>
          <w:webHidden/>
        </w:rPr>
        <w:fldChar w:fldCharType="separate"/>
      </w:r>
      <w:ins w:id="73" w:author="Bonnie Jonkman" w:date="2015-07-28T13:39:00Z">
        <w:r>
          <w:rPr>
            <w:noProof/>
            <w:webHidden/>
          </w:rPr>
          <w:t>29</w:t>
        </w:r>
        <w:r>
          <w:rPr>
            <w:noProof/>
            <w:webHidden/>
          </w:rPr>
          <w:fldChar w:fldCharType="end"/>
        </w:r>
        <w:r w:rsidRPr="00146378">
          <w:rPr>
            <w:rStyle w:val="Hyperlink"/>
            <w:noProof/>
          </w:rPr>
          <w:fldChar w:fldCharType="end"/>
        </w:r>
      </w:ins>
    </w:p>
    <w:p w14:paraId="4A904DC5" w14:textId="77777777" w:rsidR="0068491E" w:rsidRDefault="0068491E">
      <w:pPr>
        <w:pStyle w:val="TOC2"/>
        <w:tabs>
          <w:tab w:val="right" w:leader="dot" w:pos="9350"/>
        </w:tabs>
        <w:rPr>
          <w:ins w:id="74" w:author="Bonnie Jonkman" w:date="2015-07-28T13:39:00Z"/>
          <w:rFonts w:eastAsiaTheme="minorEastAsia"/>
          <w:noProof/>
        </w:rPr>
      </w:pPr>
      <w:ins w:id="75"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2"</w:instrText>
        </w:r>
        <w:r w:rsidRPr="00146378">
          <w:rPr>
            <w:rStyle w:val="Hyperlink"/>
            <w:noProof/>
          </w:rPr>
          <w:instrText xml:space="preserve"> </w:instrText>
        </w:r>
        <w:r w:rsidRPr="00146378">
          <w:rPr>
            <w:rStyle w:val="Hyperlink"/>
            <w:noProof/>
          </w:rPr>
          <w:fldChar w:fldCharType="separate"/>
        </w:r>
        <w:r w:rsidRPr="00146378">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5854092 \h </w:instrText>
        </w:r>
      </w:ins>
      <w:r>
        <w:rPr>
          <w:noProof/>
          <w:webHidden/>
        </w:rPr>
      </w:r>
      <w:r>
        <w:rPr>
          <w:noProof/>
          <w:webHidden/>
        </w:rPr>
        <w:fldChar w:fldCharType="separate"/>
      </w:r>
      <w:ins w:id="76" w:author="Bonnie Jonkman" w:date="2015-07-28T13:39:00Z">
        <w:r>
          <w:rPr>
            <w:noProof/>
            <w:webHidden/>
          </w:rPr>
          <w:t>29</w:t>
        </w:r>
        <w:r>
          <w:rPr>
            <w:noProof/>
            <w:webHidden/>
          </w:rPr>
          <w:fldChar w:fldCharType="end"/>
        </w:r>
        <w:r w:rsidRPr="00146378">
          <w:rPr>
            <w:rStyle w:val="Hyperlink"/>
            <w:noProof/>
          </w:rPr>
          <w:fldChar w:fldCharType="end"/>
        </w:r>
      </w:ins>
    </w:p>
    <w:p w14:paraId="1D04642C" w14:textId="77777777" w:rsidR="0068491E" w:rsidRDefault="0068491E">
      <w:pPr>
        <w:pStyle w:val="TOC2"/>
        <w:tabs>
          <w:tab w:val="right" w:leader="dot" w:pos="9350"/>
        </w:tabs>
        <w:rPr>
          <w:ins w:id="77" w:author="Bonnie Jonkman" w:date="2015-07-28T13:39:00Z"/>
          <w:rFonts w:eastAsiaTheme="minorEastAsia"/>
          <w:noProof/>
        </w:rPr>
      </w:pPr>
      <w:ins w:id="78"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3"</w:instrText>
        </w:r>
        <w:r w:rsidRPr="00146378">
          <w:rPr>
            <w:rStyle w:val="Hyperlink"/>
            <w:noProof/>
          </w:rPr>
          <w:instrText xml:space="preserve"> </w:instrText>
        </w:r>
        <w:r w:rsidRPr="00146378">
          <w:rPr>
            <w:rStyle w:val="Hyperlink"/>
            <w:noProof/>
          </w:rPr>
          <w:fldChar w:fldCharType="separate"/>
        </w:r>
        <w:r w:rsidRPr="00146378">
          <w:rPr>
            <w:rStyle w:val="Hyperlink"/>
            <w:noProof/>
          </w:rPr>
          <w:t>Definition of the FAST v8 Interface to Simulink</w:t>
        </w:r>
        <w:r>
          <w:rPr>
            <w:noProof/>
            <w:webHidden/>
          </w:rPr>
          <w:tab/>
        </w:r>
        <w:r>
          <w:rPr>
            <w:noProof/>
            <w:webHidden/>
          </w:rPr>
          <w:fldChar w:fldCharType="begin"/>
        </w:r>
        <w:r>
          <w:rPr>
            <w:noProof/>
            <w:webHidden/>
          </w:rPr>
          <w:instrText xml:space="preserve"> PAGEREF _Toc425854093 \h </w:instrText>
        </w:r>
      </w:ins>
      <w:r>
        <w:rPr>
          <w:noProof/>
          <w:webHidden/>
        </w:rPr>
      </w:r>
      <w:r>
        <w:rPr>
          <w:noProof/>
          <w:webHidden/>
        </w:rPr>
        <w:fldChar w:fldCharType="separate"/>
      </w:r>
      <w:ins w:id="79" w:author="Bonnie Jonkman" w:date="2015-07-28T13:39:00Z">
        <w:r>
          <w:rPr>
            <w:noProof/>
            <w:webHidden/>
          </w:rPr>
          <w:t>29</w:t>
        </w:r>
        <w:r>
          <w:rPr>
            <w:noProof/>
            <w:webHidden/>
          </w:rPr>
          <w:fldChar w:fldCharType="end"/>
        </w:r>
        <w:r w:rsidRPr="00146378">
          <w:rPr>
            <w:rStyle w:val="Hyperlink"/>
            <w:noProof/>
          </w:rPr>
          <w:fldChar w:fldCharType="end"/>
        </w:r>
      </w:ins>
    </w:p>
    <w:p w14:paraId="4C83AB26" w14:textId="77777777" w:rsidR="0068491E" w:rsidRDefault="0068491E">
      <w:pPr>
        <w:pStyle w:val="TOC2"/>
        <w:tabs>
          <w:tab w:val="right" w:leader="dot" w:pos="9350"/>
        </w:tabs>
        <w:rPr>
          <w:ins w:id="80" w:author="Bonnie Jonkman" w:date="2015-07-28T13:39:00Z"/>
          <w:rFonts w:eastAsiaTheme="minorEastAsia"/>
          <w:noProof/>
        </w:rPr>
      </w:pPr>
      <w:ins w:id="81"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4"</w:instrText>
        </w:r>
        <w:r w:rsidRPr="00146378">
          <w:rPr>
            <w:rStyle w:val="Hyperlink"/>
            <w:noProof/>
          </w:rPr>
          <w:instrText xml:space="preserve"> </w:instrText>
        </w:r>
        <w:r w:rsidRPr="00146378">
          <w:rPr>
            <w:rStyle w:val="Hyperlink"/>
            <w:noProof/>
          </w:rPr>
          <w:fldChar w:fldCharType="separate"/>
        </w:r>
        <w:r w:rsidRPr="00146378">
          <w:rPr>
            <w:rStyle w:val="Hyperlink"/>
            <w:noProof/>
          </w:rPr>
          <w:t>Converting FAST v7 Simulink Models to FAST v8</w:t>
        </w:r>
        <w:r>
          <w:rPr>
            <w:noProof/>
            <w:webHidden/>
          </w:rPr>
          <w:tab/>
        </w:r>
        <w:r>
          <w:rPr>
            <w:noProof/>
            <w:webHidden/>
          </w:rPr>
          <w:fldChar w:fldCharType="begin"/>
        </w:r>
        <w:r>
          <w:rPr>
            <w:noProof/>
            <w:webHidden/>
          </w:rPr>
          <w:instrText xml:space="preserve"> PAGEREF _Toc425854094 \h </w:instrText>
        </w:r>
      </w:ins>
      <w:r>
        <w:rPr>
          <w:noProof/>
          <w:webHidden/>
        </w:rPr>
      </w:r>
      <w:r>
        <w:rPr>
          <w:noProof/>
          <w:webHidden/>
        </w:rPr>
        <w:fldChar w:fldCharType="separate"/>
      </w:r>
      <w:ins w:id="82" w:author="Bonnie Jonkman" w:date="2015-07-28T13:39:00Z">
        <w:r>
          <w:rPr>
            <w:noProof/>
            <w:webHidden/>
          </w:rPr>
          <w:t>32</w:t>
        </w:r>
        <w:r>
          <w:rPr>
            <w:noProof/>
            <w:webHidden/>
          </w:rPr>
          <w:fldChar w:fldCharType="end"/>
        </w:r>
        <w:r w:rsidRPr="00146378">
          <w:rPr>
            <w:rStyle w:val="Hyperlink"/>
            <w:noProof/>
          </w:rPr>
          <w:fldChar w:fldCharType="end"/>
        </w:r>
      </w:ins>
    </w:p>
    <w:p w14:paraId="7249AF5D" w14:textId="77777777" w:rsidR="0068491E" w:rsidRDefault="0068491E">
      <w:pPr>
        <w:pStyle w:val="TOC2"/>
        <w:tabs>
          <w:tab w:val="right" w:leader="dot" w:pos="9350"/>
        </w:tabs>
        <w:rPr>
          <w:ins w:id="83" w:author="Bonnie Jonkman" w:date="2015-07-28T13:39:00Z"/>
          <w:rFonts w:eastAsiaTheme="minorEastAsia"/>
          <w:noProof/>
        </w:rPr>
      </w:pPr>
      <w:ins w:id="84"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5"</w:instrText>
        </w:r>
        <w:r w:rsidRPr="00146378">
          <w:rPr>
            <w:rStyle w:val="Hyperlink"/>
            <w:noProof/>
          </w:rPr>
          <w:instrText xml:space="preserve"> </w:instrText>
        </w:r>
        <w:r w:rsidRPr="00146378">
          <w:rPr>
            <w:rStyle w:val="Hyperlink"/>
            <w:noProof/>
          </w:rPr>
          <w:fldChar w:fldCharType="separate"/>
        </w:r>
        <w:r w:rsidRPr="00146378">
          <w:rPr>
            <w:rStyle w:val="Hyperlink"/>
            <w:noProof/>
          </w:rPr>
          <w:t>Running FAST in Simulink</w:t>
        </w:r>
        <w:r>
          <w:rPr>
            <w:noProof/>
            <w:webHidden/>
          </w:rPr>
          <w:tab/>
        </w:r>
        <w:r>
          <w:rPr>
            <w:noProof/>
            <w:webHidden/>
          </w:rPr>
          <w:fldChar w:fldCharType="begin"/>
        </w:r>
        <w:r>
          <w:rPr>
            <w:noProof/>
            <w:webHidden/>
          </w:rPr>
          <w:instrText xml:space="preserve"> PAGEREF _Toc425854095 \h </w:instrText>
        </w:r>
      </w:ins>
      <w:r>
        <w:rPr>
          <w:noProof/>
          <w:webHidden/>
        </w:rPr>
      </w:r>
      <w:r>
        <w:rPr>
          <w:noProof/>
          <w:webHidden/>
        </w:rPr>
        <w:fldChar w:fldCharType="separate"/>
      </w:r>
      <w:ins w:id="85" w:author="Bonnie Jonkman" w:date="2015-07-28T13:39:00Z">
        <w:r>
          <w:rPr>
            <w:noProof/>
            <w:webHidden/>
          </w:rPr>
          <w:t>33</w:t>
        </w:r>
        <w:r>
          <w:rPr>
            <w:noProof/>
            <w:webHidden/>
          </w:rPr>
          <w:fldChar w:fldCharType="end"/>
        </w:r>
        <w:r w:rsidRPr="00146378">
          <w:rPr>
            <w:rStyle w:val="Hyperlink"/>
            <w:noProof/>
          </w:rPr>
          <w:fldChar w:fldCharType="end"/>
        </w:r>
      </w:ins>
    </w:p>
    <w:p w14:paraId="0FD96578" w14:textId="77777777" w:rsidR="0068491E" w:rsidRDefault="0068491E">
      <w:pPr>
        <w:pStyle w:val="TOC2"/>
        <w:tabs>
          <w:tab w:val="right" w:leader="dot" w:pos="9350"/>
        </w:tabs>
        <w:rPr>
          <w:ins w:id="86" w:author="Bonnie Jonkman" w:date="2015-07-28T13:39:00Z"/>
          <w:rFonts w:eastAsiaTheme="minorEastAsia"/>
          <w:noProof/>
        </w:rPr>
      </w:pPr>
      <w:ins w:id="87"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6"</w:instrText>
        </w:r>
        <w:r w:rsidRPr="00146378">
          <w:rPr>
            <w:rStyle w:val="Hyperlink"/>
            <w:noProof/>
          </w:rPr>
          <w:instrText xml:space="preserve"> </w:instrText>
        </w:r>
        <w:r w:rsidRPr="00146378">
          <w:rPr>
            <w:rStyle w:val="Hyperlink"/>
            <w:noProof/>
          </w:rPr>
          <w:fldChar w:fldCharType="separate"/>
        </w:r>
        <w:r w:rsidRPr="00146378">
          <w:rPr>
            <w:rStyle w:val="Hyperlink"/>
            <w:noProof/>
          </w:rPr>
          <w:t>Compiling FAST for Simulink</w:t>
        </w:r>
        <w:r>
          <w:rPr>
            <w:noProof/>
            <w:webHidden/>
          </w:rPr>
          <w:tab/>
        </w:r>
        <w:r>
          <w:rPr>
            <w:noProof/>
            <w:webHidden/>
          </w:rPr>
          <w:fldChar w:fldCharType="begin"/>
        </w:r>
        <w:r>
          <w:rPr>
            <w:noProof/>
            <w:webHidden/>
          </w:rPr>
          <w:instrText xml:space="preserve"> PAGEREF _Toc425854096 \h </w:instrText>
        </w:r>
      </w:ins>
      <w:r>
        <w:rPr>
          <w:noProof/>
          <w:webHidden/>
        </w:rPr>
      </w:r>
      <w:r>
        <w:rPr>
          <w:noProof/>
          <w:webHidden/>
        </w:rPr>
        <w:fldChar w:fldCharType="separate"/>
      </w:r>
      <w:ins w:id="88" w:author="Bonnie Jonkman" w:date="2015-07-28T13:39:00Z">
        <w:r>
          <w:rPr>
            <w:noProof/>
            <w:webHidden/>
          </w:rPr>
          <w:t>35</w:t>
        </w:r>
        <w:r>
          <w:rPr>
            <w:noProof/>
            <w:webHidden/>
          </w:rPr>
          <w:fldChar w:fldCharType="end"/>
        </w:r>
        <w:r w:rsidRPr="00146378">
          <w:rPr>
            <w:rStyle w:val="Hyperlink"/>
            <w:noProof/>
          </w:rPr>
          <w:fldChar w:fldCharType="end"/>
        </w:r>
      </w:ins>
    </w:p>
    <w:p w14:paraId="2216689D" w14:textId="77777777" w:rsidR="0068491E" w:rsidRDefault="0068491E">
      <w:pPr>
        <w:pStyle w:val="TOC1"/>
        <w:tabs>
          <w:tab w:val="right" w:leader="dot" w:pos="9350"/>
        </w:tabs>
        <w:rPr>
          <w:ins w:id="89" w:author="Bonnie Jonkman" w:date="2015-07-28T13:39:00Z"/>
          <w:rFonts w:eastAsiaTheme="minorEastAsia"/>
          <w:noProof/>
        </w:rPr>
      </w:pPr>
      <w:ins w:id="90"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7"</w:instrText>
        </w:r>
        <w:r w:rsidRPr="00146378">
          <w:rPr>
            <w:rStyle w:val="Hyperlink"/>
            <w:noProof/>
          </w:rPr>
          <w:instrText xml:space="preserve"> </w:instrText>
        </w:r>
        <w:r w:rsidRPr="00146378">
          <w:rPr>
            <w:rStyle w:val="Hyperlink"/>
            <w:noProof/>
          </w:rPr>
          <w:fldChar w:fldCharType="separate"/>
        </w:r>
        <w:r w:rsidRPr="00146378">
          <w:rPr>
            <w:rStyle w:val="Hyperlink"/>
            <w:noProof/>
          </w:rPr>
          <w:t>Future Work</w:t>
        </w:r>
        <w:r>
          <w:rPr>
            <w:noProof/>
            <w:webHidden/>
          </w:rPr>
          <w:tab/>
        </w:r>
        <w:r>
          <w:rPr>
            <w:noProof/>
            <w:webHidden/>
          </w:rPr>
          <w:fldChar w:fldCharType="begin"/>
        </w:r>
        <w:r>
          <w:rPr>
            <w:noProof/>
            <w:webHidden/>
          </w:rPr>
          <w:instrText xml:space="preserve"> PAGEREF _Toc425854097 \h </w:instrText>
        </w:r>
      </w:ins>
      <w:r>
        <w:rPr>
          <w:noProof/>
          <w:webHidden/>
        </w:rPr>
      </w:r>
      <w:r>
        <w:rPr>
          <w:noProof/>
          <w:webHidden/>
        </w:rPr>
        <w:fldChar w:fldCharType="separate"/>
      </w:r>
      <w:ins w:id="91" w:author="Bonnie Jonkman" w:date="2015-07-28T13:39:00Z">
        <w:r>
          <w:rPr>
            <w:noProof/>
            <w:webHidden/>
          </w:rPr>
          <w:t>38</w:t>
        </w:r>
        <w:r>
          <w:rPr>
            <w:noProof/>
            <w:webHidden/>
          </w:rPr>
          <w:fldChar w:fldCharType="end"/>
        </w:r>
        <w:r w:rsidRPr="00146378">
          <w:rPr>
            <w:rStyle w:val="Hyperlink"/>
            <w:noProof/>
          </w:rPr>
          <w:fldChar w:fldCharType="end"/>
        </w:r>
      </w:ins>
    </w:p>
    <w:p w14:paraId="50B81578" w14:textId="77777777" w:rsidR="0068491E" w:rsidRDefault="0068491E">
      <w:pPr>
        <w:pStyle w:val="TOC1"/>
        <w:tabs>
          <w:tab w:val="right" w:leader="dot" w:pos="9350"/>
        </w:tabs>
        <w:rPr>
          <w:ins w:id="92" w:author="Bonnie Jonkman" w:date="2015-07-28T13:39:00Z"/>
          <w:rFonts w:eastAsiaTheme="minorEastAsia"/>
          <w:noProof/>
        </w:rPr>
      </w:pPr>
      <w:ins w:id="93"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8"</w:instrText>
        </w:r>
        <w:r w:rsidRPr="00146378">
          <w:rPr>
            <w:rStyle w:val="Hyperlink"/>
            <w:noProof/>
          </w:rPr>
          <w:instrText xml:space="preserve"> </w:instrText>
        </w:r>
        <w:r w:rsidRPr="00146378">
          <w:rPr>
            <w:rStyle w:val="Hyperlink"/>
            <w:noProof/>
          </w:rPr>
          <w:fldChar w:fldCharType="separate"/>
        </w:r>
        <w:r w:rsidRPr="00146378">
          <w:rPr>
            <w:rStyle w:val="Hyperlink"/>
            <w:noProof/>
          </w:rPr>
          <w:t>Feedback</w:t>
        </w:r>
        <w:r>
          <w:rPr>
            <w:noProof/>
            <w:webHidden/>
          </w:rPr>
          <w:tab/>
        </w:r>
        <w:r>
          <w:rPr>
            <w:noProof/>
            <w:webHidden/>
          </w:rPr>
          <w:fldChar w:fldCharType="begin"/>
        </w:r>
        <w:r>
          <w:rPr>
            <w:noProof/>
            <w:webHidden/>
          </w:rPr>
          <w:instrText xml:space="preserve"> PAGEREF _Toc425854098 \h </w:instrText>
        </w:r>
      </w:ins>
      <w:r>
        <w:rPr>
          <w:noProof/>
          <w:webHidden/>
        </w:rPr>
      </w:r>
      <w:r>
        <w:rPr>
          <w:noProof/>
          <w:webHidden/>
        </w:rPr>
        <w:fldChar w:fldCharType="separate"/>
      </w:r>
      <w:ins w:id="94" w:author="Bonnie Jonkman" w:date="2015-07-28T13:39:00Z">
        <w:r>
          <w:rPr>
            <w:noProof/>
            <w:webHidden/>
          </w:rPr>
          <w:t>38</w:t>
        </w:r>
        <w:r>
          <w:rPr>
            <w:noProof/>
            <w:webHidden/>
          </w:rPr>
          <w:fldChar w:fldCharType="end"/>
        </w:r>
        <w:r w:rsidRPr="00146378">
          <w:rPr>
            <w:rStyle w:val="Hyperlink"/>
            <w:noProof/>
          </w:rPr>
          <w:fldChar w:fldCharType="end"/>
        </w:r>
      </w:ins>
    </w:p>
    <w:p w14:paraId="411C6C8B" w14:textId="77777777" w:rsidR="0068491E" w:rsidRDefault="0068491E">
      <w:pPr>
        <w:pStyle w:val="TOC1"/>
        <w:tabs>
          <w:tab w:val="right" w:leader="dot" w:pos="9350"/>
        </w:tabs>
        <w:rPr>
          <w:ins w:id="95" w:author="Bonnie Jonkman" w:date="2015-07-28T13:39:00Z"/>
          <w:rFonts w:eastAsiaTheme="minorEastAsia"/>
          <w:noProof/>
        </w:rPr>
      </w:pPr>
      <w:ins w:id="96" w:author="Bonnie Jonkman" w:date="2015-07-28T13:39:00Z">
        <w:r w:rsidRPr="00146378">
          <w:rPr>
            <w:rStyle w:val="Hyperlink"/>
            <w:noProof/>
          </w:rPr>
          <w:fldChar w:fldCharType="begin"/>
        </w:r>
        <w:r w:rsidRPr="00146378">
          <w:rPr>
            <w:rStyle w:val="Hyperlink"/>
            <w:noProof/>
          </w:rPr>
          <w:instrText xml:space="preserve"> </w:instrText>
        </w:r>
        <w:r>
          <w:rPr>
            <w:noProof/>
          </w:rPr>
          <w:instrText>HYPERLINK \l "_Toc425854099"</w:instrText>
        </w:r>
        <w:r w:rsidRPr="00146378">
          <w:rPr>
            <w:rStyle w:val="Hyperlink"/>
            <w:noProof/>
          </w:rPr>
          <w:instrText xml:space="preserve"> </w:instrText>
        </w:r>
        <w:r w:rsidRPr="00146378">
          <w:rPr>
            <w:rStyle w:val="Hyperlink"/>
            <w:noProof/>
          </w:rPr>
          <w:fldChar w:fldCharType="separate"/>
        </w:r>
        <w:r w:rsidRPr="00146378">
          <w:rPr>
            <w:rStyle w:val="Hyperlink"/>
            <w:noProof/>
          </w:rPr>
          <w:t>Appendix A: Example FAST v8.12.* Input File</w:t>
        </w:r>
        <w:r>
          <w:rPr>
            <w:noProof/>
            <w:webHidden/>
          </w:rPr>
          <w:tab/>
        </w:r>
        <w:r>
          <w:rPr>
            <w:noProof/>
            <w:webHidden/>
          </w:rPr>
          <w:fldChar w:fldCharType="begin"/>
        </w:r>
        <w:r>
          <w:rPr>
            <w:noProof/>
            <w:webHidden/>
          </w:rPr>
          <w:instrText xml:space="preserve"> PAGEREF _Toc425854099 \h </w:instrText>
        </w:r>
      </w:ins>
      <w:r>
        <w:rPr>
          <w:noProof/>
          <w:webHidden/>
        </w:rPr>
      </w:r>
      <w:r>
        <w:rPr>
          <w:noProof/>
          <w:webHidden/>
        </w:rPr>
        <w:fldChar w:fldCharType="separate"/>
      </w:r>
      <w:ins w:id="97" w:author="Bonnie Jonkman" w:date="2015-07-28T13:39:00Z">
        <w:r>
          <w:rPr>
            <w:noProof/>
            <w:webHidden/>
          </w:rPr>
          <w:t>39</w:t>
        </w:r>
        <w:r>
          <w:rPr>
            <w:noProof/>
            <w:webHidden/>
          </w:rPr>
          <w:fldChar w:fldCharType="end"/>
        </w:r>
        <w:r w:rsidRPr="00146378">
          <w:rPr>
            <w:rStyle w:val="Hyperlink"/>
            <w:noProof/>
          </w:rPr>
          <w:fldChar w:fldCharType="end"/>
        </w:r>
      </w:ins>
    </w:p>
    <w:p w14:paraId="5B6F6969" w14:textId="77777777" w:rsidR="009B7C07" w:rsidDel="008462CD" w:rsidRDefault="009B7C07">
      <w:pPr>
        <w:pStyle w:val="TOC1"/>
        <w:tabs>
          <w:tab w:val="right" w:leader="dot" w:pos="9350"/>
        </w:tabs>
        <w:rPr>
          <w:del w:id="98" w:author="Bonnie Jonkman" w:date="2015-04-22T12:48:00Z"/>
          <w:rFonts w:eastAsiaTheme="minorEastAsia"/>
          <w:noProof/>
        </w:rPr>
      </w:pPr>
      <w:del w:id="99"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100" w:author="Bonnie Jonkman" w:date="2015-04-22T12:48:00Z"/>
          <w:rFonts w:eastAsiaTheme="minorEastAsia"/>
          <w:noProof/>
        </w:rPr>
      </w:pPr>
      <w:del w:id="101"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102" w:author="Bonnie Jonkman" w:date="2015-04-22T12:48:00Z"/>
          <w:rFonts w:eastAsiaTheme="minorEastAsia"/>
          <w:noProof/>
        </w:rPr>
      </w:pPr>
      <w:del w:id="103"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4" w:author="Bonnie Jonkman" w:date="2015-04-22T12:48:00Z"/>
          <w:rFonts w:eastAsiaTheme="minorEastAsia"/>
          <w:noProof/>
        </w:rPr>
      </w:pPr>
      <w:del w:id="105"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6" w:author="Bonnie Jonkman" w:date="2015-04-22T12:48:00Z"/>
          <w:rFonts w:eastAsiaTheme="minorEastAsia"/>
          <w:noProof/>
        </w:rPr>
      </w:pPr>
      <w:del w:id="107"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8" w:author="Bonnie Jonkman" w:date="2015-04-22T12:48:00Z"/>
          <w:rFonts w:eastAsiaTheme="minorEastAsia"/>
          <w:noProof/>
        </w:rPr>
      </w:pPr>
      <w:del w:id="109"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10" w:author="Bonnie Jonkman" w:date="2015-04-22T12:48:00Z"/>
          <w:rFonts w:eastAsiaTheme="minorEastAsia"/>
          <w:noProof/>
        </w:rPr>
      </w:pPr>
      <w:del w:id="111"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v8.03.02b-bjj</w:delText>
        </w:r>
        <w:r w:rsidDel="008462CD">
          <w:rPr>
            <w:noProof/>
            <w:webHidden/>
          </w:rPr>
          <w:tab/>
        </w:r>
      </w:del>
      <w:del w:id="114"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5" w:author="Bonnie Jonkman" w:date="2015-04-22T12:48:00Z"/>
          <w:rFonts w:eastAsiaTheme="minorEastAsia"/>
          <w:noProof/>
        </w:rPr>
      </w:pPr>
      <w:del w:id="116"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7" w:author="Bonnie Jonkman" w:date="2015-04-22T12:48:00Z"/>
          <w:rFonts w:eastAsiaTheme="minorEastAsia"/>
          <w:noProof/>
        </w:rPr>
      </w:pPr>
      <w:del w:id="118"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Variables Specified in the FAST Primary Input File</w:delText>
        </w:r>
        <w:r w:rsidDel="008462CD">
          <w:rPr>
            <w:noProof/>
            <w:webHidden/>
          </w:rPr>
          <w:tab/>
        </w:r>
      </w:del>
      <w:del w:id="121"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heckpoint Files (Restart Capability)</w:delText>
        </w:r>
        <w:r w:rsidDel="008462CD">
          <w:rPr>
            <w:noProof/>
            <w:webHidden/>
          </w:rPr>
          <w:tab/>
        </w:r>
      </w:del>
      <w:del w:id="124"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Converting to FAST v8.10.x</w:delText>
        </w:r>
        <w:r w:rsidDel="008462CD">
          <w:rPr>
            <w:noProof/>
            <w:webHidden/>
          </w:rPr>
          <w:tab/>
        </w:r>
      </w:del>
      <w:del w:id="127"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Summary of Changes to Inputs</w:delText>
        </w:r>
        <w:r w:rsidDel="008462CD">
          <w:rPr>
            <w:noProof/>
            <w:webHidden/>
          </w:rPr>
          <w:tab/>
        </w:r>
      </w:del>
      <w:del w:id="130"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MATLAB Conversion Scripts</w:delText>
        </w:r>
        <w:r w:rsidDel="008462CD">
          <w:rPr>
            <w:noProof/>
            <w:webHidden/>
          </w:rPr>
          <w:tab/>
        </w:r>
      </w:del>
      <w:del w:id="133"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Running FAST</w:delText>
        </w:r>
        <w:r w:rsidDel="008462CD">
          <w:rPr>
            <w:noProof/>
            <w:webHidden/>
          </w:rPr>
          <w:tab/>
        </w:r>
      </w:del>
      <w:del w:id="136"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Normal Simulation: Starting FAST from an input file</w:delText>
        </w:r>
        <w:r w:rsidDel="008462CD">
          <w:rPr>
            <w:noProof/>
            <w:webHidden/>
          </w:rPr>
          <w:tab/>
        </w:r>
      </w:del>
      <w:del w:id="139"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Restart: Starting FAST from a checkpoint file</w:delText>
        </w:r>
        <w:r w:rsidDel="008462CD">
          <w:rPr>
            <w:noProof/>
            <w:webHidden/>
          </w:rPr>
          <w:tab/>
        </w:r>
      </w:del>
      <w:del w:id="142"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Modeling Tips</w:delText>
        </w:r>
        <w:r w:rsidDel="008462CD">
          <w:rPr>
            <w:noProof/>
            <w:webHidden/>
          </w:rPr>
          <w:tab/>
        </w:r>
      </w:del>
      <w:del w:id="145"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6" w:author="Bonnie Jonkman" w:date="2015-04-22T12:48:00Z"/>
          <w:rFonts w:eastAsiaTheme="minorEastAsia"/>
          <w:noProof/>
        </w:rPr>
      </w:pPr>
      <w:del w:id="147"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Compiling</w:delText>
        </w:r>
        <w:r w:rsidDel="008462CD">
          <w:rPr>
            <w:noProof/>
            <w:webHidden/>
          </w:rPr>
          <w:tab/>
        </w:r>
      </w:del>
      <w:del w:id="150"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FAST v8 Interface to Simulink</w:delText>
        </w:r>
        <w:r w:rsidDel="008462CD">
          <w:rPr>
            <w:noProof/>
            <w:webHidden/>
          </w:rPr>
          <w:tab/>
        </w:r>
      </w:del>
      <w:del w:id="153"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4" w:author="Bonnie Jonkman" w:date="2015-04-22T12:48:00Z"/>
          <w:rFonts w:eastAsiaTheme="minorEastAsia"/>
          <w:noProof/>
        </w:rPr>
      </w:pPr>
      <w:del w:id="155"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Definition of the FAST v8 Interface to Simulink</w:delText>
        </w:r>
        <w:r w:rsidDel="008462CD">
          <w:rPr>
            <w:noProof/>
            <w:webHidden/>
          </w:rPr>
          <w:tab/>
        </w:r>
      </w:del>
      <w:del w:id="158"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Converting FAST v7 Simulink Models to FAST v8</w:delText>
        </w:r>
        <w:r w:rsidDel="008462CD">
          <w:rPr>
            <w:noProof/>
            <w:webHidden/>
          </w:rPr>
          <w:tab/>
        </w:r>
      </w:del>
      <w:del w:id="161"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Running FAST in Simulink</w:delText>
        </w:r>
        <w:r w:rsidDel="008462CD">
          <w:rPr>
            <w:noProof/>
            <w:webHidden/>
          </w:rPr>
          <w:tab/>
        </w:r>
      </w:del>
      <w:del w:id="164"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Compiling FAST for Simulink</w:delText>
        </w:r>
        <w:r w:rsidDel="008462CD">
          <w:rPr>
            <w:noProof/>
            <w:webHidden/>
          </w:rPr>
          <w:tab/>
        </w:r>
      </w:del>
      <w:del w:id="167"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uture Work</w:delText>
        </w:r>
        <w:r w:rsidDel="008462CD">
          <w:rPr>
            <w:noProof/>
            <w:webHidden/>
          </w:rPr>
          <w:tab/>
        </w:r>
      </w:del>
      <w:del w:id="170"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Feedback</w:delText>
        </w:r>
        <w:r w:rsidDel="008462CD">
          <w:rPr>
            <w:noProof/>
            <w:webHidden/>
          </w:rPr>
          <w:tab/>
        </w:r>
      </w:del>
      <w:del w:id="173"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4" w:author="Bonnie Jonkman" w:date="2015-04-22T12:48:00Z"/>
          <w:rFonts w:eastAsiaTheme="minorEastAsia"/>
          <w:noProof/>
        </w:rPr>
      </w:pPr>
      <w:del w:id="175" w:author="Bonnie Jonkman" w:date="2015-04-22T12:48:00Z">
        <w:r w:rsidRPr="008462CD" w:rsidDel="008462CD">
          <w:rPr>
            <w:rStyle w:val="Hyperlink"/>
            <w:noProof/>
          </w:rPr>
          <w:delText>Appendix A: Example FAST v8.11.* Input File</w:delText>
        </w:r>
        <w:r w:rsidDel="008462CD">
          <w:rPr>
            <w:noProof/>
            <w:webHidden/>
          </w:rPr>
          <w:tab/>
        </w:r>
      </w:del>
      <w:del w:id="176"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7" w:name="_Toc425854071"/>
      <w:r>
        <w:lastRenderedPageBreak/>
        <w:t>Introduction</w:t>
      </w:r>
      <w:bookmarkEnd w:id="177"/>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8" w:name="_Ref368594244"/>
      <w:r>
        <w:t xml:space="preserve">Figure </w:t>
      </w:r>
      <w:fldSimple w:instr=" SEQ Figure \* ARABIC ">
        <w:r w:rsidR="008462CD">
          <w:rPr>
            <w:noProof/>
          </w:rPr>
          <w:t>1</w:t>
        </w:r>
      </w:fldSimple>
      <w:bookmarkEnd w:id="178"/>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5pt;height:244.3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1406024" r:id="rId14"/>
        </w:object>
      </w:r>
    </w:p>
    <w:p w14:paraId="2164B0DD" w14:textId="77777777" w:rsidR="000D16ED" w:rsidRDefault="000D16ED" w:rsidP="000D16ED">
      <w:pPr>
        <w:pStyle w:val="Caption"/>
        <w:jc w:val="center"/>
      </w:pPr>
      <w:bookmarkStart w:id="179" w:name="_Ref368606255"/>
      <w:r>
        <w:t xml:space="preserve">Figure </w:t>
      </w:r>
      <w:fldSimple w:instr=" SEQ Figure \* ARABIC ">
        <w:r w:rsidR="008462CD">
          <w:rPr>
            <w:noProof/>
          </w:rPr>
          <w:t>2</w:t>
        </w:r>
      </w:fldSimple>
      <w:bookmarkEnd w:id="179"/>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80" w:name="_Ref368606394"/>
      <w:r>
        <w:t xml:space="preserve">Figure </w:t>
      </w:r>
      <w:fldSimple w:instr=" SEQ Figure \* ARABIC ">
        <w:r w:rsidR="008462CD">
          <w:rPr>
            <w:noProof/>
          </w:rPr>
          <w:t>3</w:t>
        </w:r>
      </w:fldSimple>
      <w:bookmarkEnd w:id="180"/>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81" w:name="_Ref368603146"/>
      <w:r>
        <w:lastRenderedPageBreak/>
        <w:t xml:space="preserve">Table </w:t>
      </w:r>
      <w:fldSimple w:instr=" SEQ Table \* ARABIC ">
        <w:r w:rsidR="008462CD">
          <w:rPr>
            <w:noProof/>
          </w:rPr>
          <w:t>1</w:t>
        </w:r>
      </w:fldSimple>
      <w:bookmarkEnd w:id="181"/>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82" w:author="Bonnie Jonkman" w:date="2015-06-11T14:13:00Z">
              <w:r w:rsidR="001A5D50" w:rsidDel="00F22E64">
                <w:rPr>
                  <w:rFonts w:ascii="Calibri" w:eastAsia="Times New Roman" w:hAnsi="Calibri" w:cs="Times New Roman"/>
                  <w:b/>
                  <w:bCs/>
                  <w:color w:val="000000"/>
                </w:rPr>
                <w:delText>10</w:delText>
              </w:r>
            </w:del>
            <w:ins w:id="183"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84"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85" w:author="Bonnie Jonkman" w:date="2015-04-24T10:08:00Z"/>
                <w:rFonts w:ascii="Calibri" w:eastAsia="Times New Roman" w:hAnsi="Calibri" w:cs="Times New Roman"/>
              </w:rPr>
            </w:pPr>
            <w:ins w:id="186" w:author="Bonnie Jonkman" w:date="2015-04-24T10:08:00Z">
              <w:r w:rsidRPr="0032059E">
                <w:rPr>
                  <w:rFonts w:ascii="Calibri" w:eastAsia="Times New Roman" w:hAnsi="Calibri" w:cs="Times New Roman"/>
                </w:rPr>
                <w:t xml:space="preserve">•  </w:t>
              </w:r>
            </w:ins>
            <w:ins w:id="187"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8" w:author="Bonnie Jonkman" w:date="2015-04-24T10:08:00Z"/>
                <w:rFonts w:ascii="Wingdings" w:eastAsia="Times New Roman" w:hAnsi="Wingdings" w:cs="Times New Roman"/>
              </w:rPr>
            </w:pPr>
            <w:ins w:id="189"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90" w:author="Bonnie Jonkman" w:date="2015-04-24T10:08:00Z"/>
                <w:rFonts w:ascii="Calibri" w:eastAsia="Times New Roman" w:hAnsi="Calibri" w:cs="Times New Roman"/>
              </w:rPr>
            </w:pPr>
            <w:ins w:id="191"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92"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93" w:author="Bonnie Jonkman" w:date="2015-07-09T12:41:00Z"/>
                <w:rFonts w:ascii="Calibri" w:eastAsia="Times New Roman" w:hAnsi="Calibri" w:cs="Times New Roman"/>
              </w:rPr>
            </w:pPr>
            <w:ins w:id="194"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95" w:author="Bonnie Jonkman" w:date="2015-07-09T12:41:00Z"/>
                <w:rFonts w:ascii="Wingdings" w:eastAsia="Times New Roman" w:hAnsi="Wingdings" w:cs="Times New Roman"/>
              </w:rPr>
            </w:pPr>
            <w:ins w:id="196"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97" w:author="Bonnie Jonkman" w:date="2015-07-09T12:41:00Z"/>
                <w:rFonts w:ascii="Calibri" w:eastAsia="Times New Roman" w:hAnsi="Calibri" w:cs="Times New Roman"/>
              </w:rPr>
            </w:pPr>
            <w:ins w:id="198"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9" w:author="Bonnie Jonkman" w:date="2015-06-11T14:13:00Z">
              <w:r w:rsidDel="00F22E64">
                <w:rPr>
                  <w:rFonts w:ascii="Calibri" w:eastAsia="Times New Roman" w:hAnsi="Calibri" w:cs="Times New Roman"/>
                  <w:b/>
                  <w:bCs/>
                  <w:color w:val="000000"/>
                </w:rPr>
                <w:delText>10</w:delText>
              </w:r>
            </w:del>
            <w:ins w:id="200"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01" w:author="Bonnie Jonkman" w:date="2015-06-11T14:13:00Z">
              <w:r w:rsidR="001A5D50" w:rsidDel="00F22E64">
                <w:rPr>
                  <w:rFonts w:ascii="Calibri" w:eastAsia="Times New Roman" w:hAnsi="Calibri" w:cs="Times New Roman"/>
                  <w:b/>
                  <w:bCs/>
                  <w:color w:val="000000"/>
                </w:rPr>
                <w:delText>10</w:delText>
              </w:r>
            </w:del>
            <w:ins w:id="202"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203" w:author="Bonnie Jonkman" w:date="2015-06-11T14:13:00Z">
              <w:r w:rsidR="001A5D50" w:rsidDel="00F22E64">
                <w:rPr>
                  <w:rFonts w:ascii="Calibri" w:eastAsia="Times New Roman" w:hAnsi="Calibri" w:cs="Times New Roman"/>
                  <w:b/>
                  <w:bCs/>
                  <w:color w:val="000000"/>
                </w:rPr>
                <w:delText>10</w:delText>
              </w:r>
            </w:del>
            <w:ins w:id="204"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205" w:author="Bonnie Jonkman" w:date="2015-04-22T12:35:00Z">
              <w:r w:rsidR="001A5D50" w:rsidDel="009B7C07">
                <w:rPr>
                  <w:rFonts w:ascii="Calibri" w:eastAsia="Times New Roman" w:hAnsi="Calibri" w:cs="Times New Roman"/>
                  <w:b/>
                  <w:bCs/>
                  <w:color w:val="000000"/>
                </w:rPr>
                <w:delText>0</w:delText>
              </w:r>
            </w:del>
            <w:ins w:id="206"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207"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208" w:author="Bonnie Jonkman" w:date="2015-04-22T12:35:00Z"/>
                <w:rFonts w:ascii="Calibri" w:eastAsia="Times New Roman" w:hAnsi="Calibri" w:cs="Times New Roman"/>
                <w:color w:val="000000"/>
              </w:rPr>
            </w:pPr>
            <w:ins w:id="209"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210" w:author="Bonnie Jonkman" w:date="2015-04-22T12:35:00Z"/>
                <w:rFonts w:ascii="Wingdings" w:eastAsia="Times New Roman" w:hAnsi="Wingdings" w:cs="Times New Roman"/>
                <w:color w:val="000000"/>
              </w:rPr>
            </w:pPr>
            <w:ins w:id="211"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212" w:author="Bonnie Jonkman" w:date="2015-04-22T12:35:00Z"/>
                <w:rFonts w:ascii="Wingdings" w:eastAsia="Times New Roman" w:hAnsi="Wingdings" w:cs="Times New Roman"/>
              </w:rPr>
            </w:pPr>
            <w:ins w:id="213"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214"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217" w:author="Bonnie Jonkman" w:date="2015-04-15T12:42:00Z"/>
        </w:rPr>
      </w:pPr>
      <w:bookmarkStart w:id="218" w:name="_Ref412116144"/>
      <w:bookmarkStart w:id="219" w:name="_Toc425854072"/>
      <w:r>
        <w:t>Major changes</w:t>
      </w:r>
      <w:r w:rsidR="008274A4">
        <w:t xml:space="preserve"> in FAST</w:t>
      </w:r>
      <w:bookmarkEnd w:id="218"/>
      <w:bookmarkEnd w:id="219"/>
    </w:p>
    <w:p w14:paraId="7FB9A931" w14:textId="7F56270E" w:rsidR="00B92E37" w:rsidRDefault="00B92E37" w:rsidP="00B92E37">
      <w:pPr>
        <w:pStyle w:val="Heading2"/>
        <w:rPr>
          <w:ins w:id="220" w:author="Bonnie Jonkman" w:date="2015-04-15T12:42:00Z"/>
        </w:rPr>
      </w:pPr>
      <w:bookmarkStart w:id="221" w:name="_Toc425854073"/>
      <w:ins w:id="222" w:author="Bonnie Jonkman" w:date="2015-04-15T12:42:00Z">
        <w:r>
          <w:t>v8.1</w:t>
        </w:r>
      </w:ins>
      <w:ins w:id="223" w:author="Bonnie Jonkman" w:date="2015-06-06T16:56:00Z">
        <w:r w:rsidR="001A0C92">
          <w:t>2</w:t>
        </w:r>
      </w:ins>
      <w:ins w:id="224" w:author="Bonnie Jonkman" w:date="2015-04-15T12:42:00Z">
        <w:r>
          <w:t>.00a-bjj</w:t>
        </w:r>
        <w:bookmarkEnd w:id="221"/>
      </w:ins>
    </w:p>
    <w:p w14:paraId="31E3881B" w14:textId="740E23AA" w:rsidR="00B92E37" w:rsidRDefault="00B92E37" w:rsidP="00B92E37">
      <w:pPr>
        <w:pStyle w:val="ListParagraph"/>
        <w:numPr>
          <w:ilvl w:val="0"/>
          <w:numId w:val="6"/>
        </w:numPr>
        <w:rPr>
          <w:ins w:id="225" w:author="Bonnie Jonkman" w:date="2015-04-24T10:07:00Z"/>
        </w:rPr>
      </w:pPr>
      <w:ins w:id="226" w:author="Bonnie Jonkman" w:date="2015-04-15T12:43:00Z">
        <w:r>
          <w:t>We added checkpoint-restart capability.</w:t>
        </w:r>
      </w:ins>
    </w:p>
    <w:p w14:paraId="08A5DF33" w14:textId="5E705EBF" w:rsidR="00DF0A19" w:rsidRDefault="00DF0A19" w:rsidP="00B92E37">
      <w:pPr>
        <w:pStyle w:val="ListParagraph"/>
        <w:numPr>
          <w:ilvl w:val="0"/>
          <w:numId w:val="6"/>
        </w:numPr>
        <w:rPr>
          <w:ins w:id="227" w:author="Bonnie Jonkman" w:date="2015-08-18T12:18:00Z"/>
        </w:rPr>
      </w:pPr>
      <w:ins w:id="228"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229" w:author="Bonnie Jonkman" w:date="2015-08-18T12:18:00Z"/>
        </w:rPr>
      </w:pPr>
      <w:ins w:id="230" w:author="Bonnie Jonkman" w:date="2015-08-18T12:18:00Z">
        <w:r>
          <w:t>Added HAWC-format wind files to InflowWind</w:t>
        </w:r>
      </w:ins>
    </w:p>
    <w:p w14:paraId="7EAFD9F1" w14:textId="5195605F" w:rsidR="00BE1CEA" w:rsidRDefault="00BE1CEA" w:rsidP="00B92E37">
      <w:pPr>
        <w:pStyle w:val="ListParagraph"/>
        <w:numPr>
          <w:ilvl w:val="0"/>
          <w:numId w:val="6"/>
        </w:numPr>
        <w:rPr>
          <w:ins w:id="231" w:author="Bonnie Jonkman" w:date="2015-06-06T16:56:00Z"/>
        </w:rPr>
      </w:pPr>
      <w:ins w:id="232" w:author="Bonnie Jonkman" w:date="2015-08-18T12:18:00Z">
        <w:r>
          <w:t xml:space="preserve">Added integrations for </w:t>
        </w:r>
      </w:ins>
      <w:ins w:id="233" w:author="Bonnie Jonkman" w:date="2015-08-18T12:19:00Z">
        <w:r>
          <w:t xml:space="preserve">the </w:t>
        </w:r>
      </w:ins>
      <w:ins w:id="234" w:author="Bonnie Jonkman" w:date="2015-08-18T12:18:00Z">
        <w:r>
          <w:t>FAST v8-OpenFOAM interface</w:t>
        </w:r>
      </w:ins>
    </w:p>
    <w:p w14:paraId="27254C28" w14:textId="5F3FF6B0" w:rsidR="001A0C92" w:rsidRDefault="001A0C92" w:rsidP="00B92E37">
      <w:pPr>
        <w:pStyle w:val="ListParagraph"/>
        <w:numPr>
          <w:ilvl w:val="0"/>
          <w:numId w:val="6"/>
        </w:numPr>
        <w:rPr>
          <w:ins w:id="235" w:author="Bonnie Jonkman" w:date="2015-08-04T13:58:00Z"/>
        </w:rPr>
      </w:pPr>
      <w:ins w:id="236" w:author="Bonnie Jonkman" w:date="2015-06-06T16:56:00Z">
        <w:r>
          <w:t>We added AeroDyn v15 in addition to AeroDyn 14. We will remove AeroDyn v14 after AeroDyn v15</w:t>
        </w:r>
      </w:ins>
      <w:ins w:id="237" w:author="Bonnie Jonkman" w:date="2015-06-06T16:57:00Z">
        <w:r>
          <w:t xml:space="preserve"> is deemed a suitable replacement</w:t>
        </w:r>
      </w:ins>
      <w:ins w:id="238" w:author="Bonnie Jonkman" w:date="2015-06-06T16:58:00Z">
        <w:r>
          <w:t xml:space="preserve"> for it</w:t>
        </w:r>
      </w:ins>
      <w:ins w:id="239" w:author="Bonnie Jonkman" w:date="2015-06-06T16:56:00Z">
        <w:r>
          <w:t>.</w:t>
        </w:r>
      </w:ins>
    </w:p>
    <w:p w14:paraId="592A9D3E" w14:textId="212D8134" w:rsidR="005D2AF6" w:rsidRDefault="005D2AF6">
      <w:pPr>
        <w:pStyle w:val="ListParagraph"/>
        <w:numPr>
          <w:ilvl w:val="1"/>
          <w:numId w:val="6"/>
        </w:numPr>
        <w:rPr>
          <w:ins w:id="240" w:author="Bonnie Jonkman" w:date="2015-06-11T14:10:00Z"/>
        </w:rPr>
        <w:pPrChange w:id="241" w:author="Bonnie Jonkman" w:date="2015-08-04T13:58:00Z">
          <w:pPr>
            <w:pStyle w:val="ListParagraph"/>
            <w:numPr>
              <w:numId w:val="6"/>
            </w:numPr>
            <w:ind w:left="1080" w:hanging="720"/>
          </w:pPr>
        </w:pPrChange>
      </w:pPr>
      <w:ins w:id="242" w:author="Bonnie Jonkman" w:date="2015-08-04T13:58:00Z">
        <w:r>
          <w:t>Something about the pitch axis in ElastoDyn not being used with AeroDyn 15…</w:t>
        </w:r>
      </w:ins>
    </w:p>
    <w:p w14:paraId="00BEF436" w14:textId="27B216F1" w:rsidR="008307EF" w:rsidRDefault="008307EF" w:rsidP="00B92E37">
      <w:pPr>
        <w:pStyle w:val="ListParagraph"/>
        <w:numPr>
          <w:ilvl w:val="0"/>
          <w:numId w:val="6"/>
        </w:numPr>
        <w:rPr>
          <w:ins w:id="243" w:author="Bonnie Jonkman" w:date="2015-06-11T14:11:00Z"/>
        </w:rPr>
      </w:pPr>
      <w:ins w:id="244"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245" w:author="Bonnie Jonkman" w:date="2015-06-11T14:13:00Z"/>
        </w:rPr>
      </w:pPr>
      <w:ins w:id="246" w:author="Bonnie Jonkman" w:date="2015-06-11T14:11:00Z">
        <w:r>
          <w:t>BeamDyn</w:t>
        </w:r>
      </w:ins>
    </w:p>
    <w:p w14:paraId="088DD154" w14:textId="43A446A7" w:rsidR="00E50828" w:rsidRDefault="00E50828" w:rsidP="00B92E37">
      <w:pPr>
        <w:pStyle w:val="ListParagraph"/>
        <w:numPr>
          <w:ilvl w:val="0"/>
          <w:numId w:val="6"/>
        </w:numPr>
        <w:rPr>
          <w:ins w:id="247" w:author="Bonnie Jonkman" w:date="2015-04-15T12:43:00Z"/>
        </w:rPr>
      </w:pPr>
      <w:ins w:id="248" w:author="Bonnie Jonkman" w:date="2015-06-11T14:13:00Z">
        <w:r>
          <w:t>MoorDyn validated</w:t>
        </w:r>
      </w:ins>
    </w:p>
    <w:p w14:paraId="6BAFDADF" w14:textId="77777777" w:rsidR="004106F7" w:rsidRDefault="004106F7" w:rsidP="004106F7">
      <w:pPr>
        <w:pStyle w:val="ListParagraph"/>
        <w:numPr>
          <w:ilvl w:val="0"/>
          <w:numId w:val="6"/>
        </w:numPr>
      </w:pPr>
    </w:p>
    <w:p w14:paraId="546C8C5B" w14:textId="270F8F88" w:rsidR="004106F7" w:rsidRDefault="004106F7" w:rsidP="0015373F">
      <w:pPr>
        <w:pStyle w:val="Caption"/>
        <w:keepNext/>
        <w:ind w:left="360"/>
        <w:jc w:val="center"/>
      </w:pPr>
      <w:r>
        <w:lastRenderedPageBreak/>
        <w:t xml:space="preserve">Table </w:t>
      </w:r>
      <w:fldSimple w:instr=" SEQ Table \* ARABIC ">
        <w:r>
          <w:rPr>
            <w:noProof/>
          </w:rPr>
          <w:t>2</w:t>
        </w:r>
      </w:fldSimple>
      <w:r>
        <w:t>: Components in FAST v8.1</w:t>
      </w:r>
      <w:del w:id="249" w:author="Bonnie Jonkman" w:date="2015-07-09T12:38:00Z">
        <w:r w:rsidDel="004106F7">
          <w:delText>0</w:delText>
        </w:r>
      </w:del>
      <w:ins w:id="250"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51" w:author="Bonnie Jonkman" w:date="2015-07-09T12:39:00Z">
                  <w:rPr/>
                </w:rPrChange>
              </w:rPr>
            </w:pPr>
            <w:r w:rsidRPr="004106F7">
              <w:rPr>
                <w:highlight w:val="yellow"/>
                <w:rPrChange w:id="252"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53"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254" w:author="Bonnie Jonkman" w:date="2015-07-09T12:38:00Z"/>
                <w:b w:val="0"/>
                <w:rPrChange w:id="255" w:author="Bonnie Jonkman" w:date="2015-07-09T12:39:00Z">
                  <w:rPr>
                    <w:ins w:id="256" w:author="Bonnie Jonkman" w:date="2015-07-09T12:38:00Z"/>
                  </w:rPr>
                </w:rPrChange>
              </w:rPr>
            </w:pPr>
            <w:ins w:id="257"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258" w:author="Bonnie Jonkman" w:date="2015-07-09T12:38:00Z"/>
                <w:highlight w:val="yellow"/>
                <w:rPrChange w:id="259" w:author="Bonnie Jonkman" w:date="2015-07-09T12:39:00Z">
                  <w:rPr>
                    <w:ins w:id="260"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61" w:author="Bonnie Jonkman" w:date="2015-07-09T12:38:00Z"/>
              </w:rPr>
            </w:pPr>
            <w:ins w:id="262"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263"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64" w:author="Bonnie Jonkman" w:date="2015-07-09T12:39:00Z">
                  <w:rPr/>
                </w:rPrChange>
              </w:rPr>
            </w:pPr>
            <w:r w:rsidRPr="004106F7">
              <w:rPr>
                <w:highlight w:val="yellow"/>
                <w:rPrChange w:id="265"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66"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267" w:author="Bonnie Jonkman" w:date="2015-07-09T12:39:00Z"/>
                <w:b w:val="0"/>
                <w:rPrChange w:id="268" w:author="Bonnie Jonkman" w:date="2015-07-09T12:39:00Z">
                  <w:rPr>
                    <w:ins w:id="269" w:author="Bonnie Jonkman" w:date="2015-07-09T12:39:00Z"/>
                  </w:rPr>
                </w:rPrChange>
              </w:rPr>
            </w:pPr>
            <w:ins w:id="270"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271" w:author="Bonnie Jonkman" w:date="2015-07-09T12:39:00Z"/>
                <w:highlight w:val="yellow"/>
                <w:rPrChange w:id="272" w:author="Bonnie Jonkman" w:date="2015-07-09T12:39:00Z">
                  <w:rPr>
                    <w:ins w:id="273" w:author="Bonnie Jonkman" w:date="2015-07-09T12:39:00Z"/>
                  </w:rPr>
                </w:rPrChange>
              </w:rPr>
            </w:pPr>
            <w:ins w:id="274" w:author="Bonnie Jonkman" w:date="2015-07-09T12:39:00Z">
              <w:r w:rsidRPr="004106F7">
                <w:rPr>
                  <w:highlight w:val="yellow"/>
                  <w:rPrChange w:id="275"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76" w:author="Bonnie Jonkman" w:date="2015-07-09T12:39:00Z"/>
              </w:rPr>
            </w:pPr>
            <w:ins w:id="277"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78" w:author="Bonnie Jonkman" w:date="2015-07-09T12:39:00Z">
                  <w:rPr/>
                </w:rPrChange>
              </w:rPr>
            </w:pPr>
            <w:r w:rsidRPr="004106F7">
              <w:rPr>
                <w:highlight w:val="yellow"/>
                <w:rPrChange w:id="279" w:author="Bonnie Jonkman" w:date="2015-07-09T12:39:00Z">
                  <w:rPr/>
                </w:rPrChange>
              </w:rPr>
              <w:t>v</w:t>
            </w:r>
            <w:del w:id="280" w:author="Bonnie Jonkman" w:date="2015-07-09T12:39:00Z">
              <w:r w:rsidRPr="004106F7" w:rsidDel="004106F7">
                <w:rPr>
                  <w:highlight w:val="yellow"/>
                  <w:rPrChange w:id="281" w:author="Bonnie Jonkman" w:date="2015-07-09T12:39:00Z">
                    <w:rPr/>
                  </w:rPrChange>
                </w:rPr>
                <w:delText>2</w:delText>
              </w:r>
            </w:del>
            <w:ins w:id="282" w:author="Bonnie Jonkman" w:date="2015-07-09T12:39:00Z">
              <w:r w:rsidRPr="004106F7">
                <w:rPr>
                  <w:highlight w:val="yellow"/>
                  <w:rPrChange w:id="283" w:author="Bonnie Jonkman" w:date="2015-07-09T12:39:00Z">
                    <w:rPr/>
                  </w:rPrChange>
                </w:rPr>
                <w:t>3</w:t>
              </w:r>
            </w:ins>
            <w:r w:rsidRPr="004106F7">
              <w:rPr>
                <w:highlight w:val="yellow"/>
                <w:rPrChange w:id="284" w:author="Bonnie Jonkman" w:date="2015-07-09T12:39:00Z">
                  <w:rPr/>
                </w:rPrChange>
              </w:rPr>
              <w:t>.0</w:t>
            </w:r>
            <w:del w:id="285" w:author="Bonnie Jonkman" w:date="2015-07-09T12:39:00Z">
              <w:r w:rsidRPr="004106F7" w:rsidDel="004106F7">
                <w:rPr>
                  <w:highlight w:val="yellow"/>
                  <w:rPrChange w:id="286" w:author="Bonnie Jonkman" w:date="2015-07-09T12:39:00Z">
                    <w:rPr/>
                  </w:rPrChange>
                </w:rPr>
                <w:delText>1</w:delText>
              </w:r>
            </w:del>
            <w:ins w:id="287" w:author="Bonnie Jonkman" w:date="2015-07-09T12:39:00Z">
              <w:r w:rsidRPr="004106F7">
                <w:rPr>
                  <w:highlight w:val="yellow"/>
                  <w:rPrChange w:id="288" w:author="Bonnie Jonkman" w:date="2015-07-09T12:39:00Z">
                    <w:rPr/>
                  </w:rPrChange>
                </w:rPr>
                <w:t>0</w:t>
              </w:r>
            </w:ins>
            <w:r w:rsidRPr="004106F7">
              <w:rPr>
                <w:highlight w:val="yellow"/>
                <w:rPrChange w:id="289"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fW</w:t>
            </w:r>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90" w:author="Bonnie Jonkman" w:date="2015-07-09T12:39:00Z">
                  <w:rPr/>
                </w:rPrChange>
              </w:rPr>
            </w:pPr>
            <w:r w:rsidRPr="004106F7">
              <w:rPr>
                <w:highlight w:val="yellow"/>
                <w:rPrChange w:id="291"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SrvD</w:t>
            </w:r>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92"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93" w:author="Bonnie Jonkman" w:date="2015-07-09T12:39:00Z">
                  <w:rPr/>
                </w:rPrChange>
              </w:rPr>
            </w:pPr>
            <w:r w:rsidRPr="004106F7">
              <w:rPr>
                <w:highlight w:val="yellow"/>
                <w:rPrChange w:id="294"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95" w:author="Bonnie Jonkman" w:date="2015-07-09T12:39:00Z">
                  <w:rPr/>
                </w:rPrChange>
              </w:rPr>
            </w:pPr>
            <w:r w:rsidRPr="004106F7">
              <w:rPr>
                <w:highlight w:val="yellow"/>
                <w:rPrChange w:id="296"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97"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98" w:author="Bonnie Jonkman" w:date="2015-07-09T12:39:00Z">
                  <w:rPr/>
                </w:rPrChange>
              </w:rPr>
            </w:pPr>
            <w:r w:rsidRPr="004106F7">
              <w:rPr>
                <w:highlight w:val="yellow"/>
                <w:rPrChange w:id="299"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r w:rsidRPr="005509D5">
              <w:rPr>
                <w:b w:val="0"/>
              </w:rPr>
              <w:t>MoorDyn</w:t>
            </w:r>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300" w:author="Bonnie Jonkman" w:date="2015-07-09T12:39:00Z">
                  <w:rPr/>
                </w:rPrChange>
              </w:rPr>
            </w:pPr>
            <w:r w:rsidRPr="004106F7">
              <w:rPr>
                <w:highlight w:val="yellow"/>
                <w:rPrChange w:id="301"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302" w:author="Bonnie Jonkman" w:date="2015-07-09T12:39:00Z">
                  <w:rPr/>
                </w:rPrChange>
              </w:rPr>
            </w:pPr>
            <w:r w:rsidRPr="004106F7">
              <w:rPr>
                <w:highlight w:val="yellow"/>
                <w:rPrChange w:id="303"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IceF</w:t>
            </w:r>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304"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IceD</w:t>
            </w:r>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305"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308" w:author="Bonnie Jonkman" w:date="2015-07-09T12:43:00Z">
                  <w:rPr/>
                </w:rPrChange>
              </w:rPr>
            </w:pPr>
            <w:r w:rsidRPr="0015373F">
              <w:rPr>
                <w:highlight w:val="yellow"/>
                <w:rPrChange w:id="309"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r w:rsidRPr="00405A94">
              <w:rPr>
                <w:b w:val="0"/>
              </w:rPr>
              <w:t>ScaLAPACK</w:t>
            </w:r>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310"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311" w:author="Bonnie Jonkman" w:date="2015-07-09T12:43:00Z"/>
                <w:b w:val="0"/>
                <w:rPrChange w:id="312" w:author="Bonnie Jonkman" w:date="2015-07-09T12:43:00Z">
                  <w:rPr>
                    <w:ins w:id="313" w:author="Bonnie Jonkman" w:date="2015-07-09T12:43:00Z"/>
                  </w:rPr>
                </w:rPrChange>
              </w:rPr>
            </w:pPr>
            <w:ins w:id="314" w:author="Bonnie Jonkman" w:date="2015-07-09T12:43:00Z">
              <w:r w:rsidRPr="0015373F">
                <w:t>FitPack</w:t>
              </w:r>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315" w:author="Bonnie Jonkman" w:date="2015-07-09T12:43:00Z"/>
              </w:rPr>
            </w:pPr>
          </w:p>
        </w:tc>
      </w:tr>
    </w:tbl>
    <w:p w14:paraId="7342E82F" w14:textId="0CCAD070" w:rsidR="004106F7" w:rsidRPr="00066FEC" w:rsidDel="0015373F" w:rsidRDefault="004106F7">
      <w:pPr>
        <w:pStyle w:val="ListParagraph"/>
        <w:ind w:left="1080"/>
        <w:rPr>
          <w:del w:id="316" w:author="Bonnie Jonkman" w:date="2015-07-09T12:43:00Z"/>
        </w:rPr>
        <w:pPrChange w:id="317" w:author="Bonnie Jonkman" w:date="2015-07-09T12:42:00Z">
          <w:pPr>
            <w:pStyle w:val="ListParagraph"/>
            <w:numPr>
              <w:numId w:val="6"/>
            </w:numPr>
            <w:ind w:left="1080" w:hanging="720"/>
          </w:pPr>
        </w:pPrChange>
      </w:pPr>
    </w:p>
    <w:p w14:paraId="6F19D8BD" w14:textId="77777777" w:rsidR="00B92E37" w:rsidRPr="00B92E37" w:rsidRDefault="00B92E37">
      <w:pPr>
        <w:pPrChange w:id="318" w:author="Bonnie Jonkman" w:date="2015-04-15T12:42:00Z">
          <w:pPr>
            <w:pStyle w:val="Heading1"/>
          </w:pPr>
        </w:pPrChange>
      </w:pPr>
    </w:p>
    <w:p w14:paraId="2164B221" w14:textId="77777777" w:rsidR="00176884" w:rsidRDefault="00176884" w:rsidP="00176884">
      <w:pPr>
        <w:pStyle w:val="Heading2"/>
      </w:pPr>
      <w:bookmarkStart w:id="319" w:name="_Toc425854074"/>
      <w:r>
        <w:t>v8.10.00a-bjj</w:t>
      </w:r>
      <w:bookmarkEnd w:id="319"/>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lastRenderedPageBreak/>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320" w:name="_Toc425854075"/>
      <w:r>
        <w:t>v8.09.00a-bjj</w:t>
      </w:r>
      <w:bookmarkEnd w:id="320"/>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21" w:name="_Ref412116139"/>
      <w:bookmarkStart w:id="322" w:name="_Toc425854076"/>
      <w:r>
        <w:t>v8.08.00c-bjj</w:t>
      </w:r>
      <w:bookmarkEnd w:id="321"/>
      <w:bookmarkEnd w:id="322"/>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lastRenderedPageBreak/>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23" w:name="_Ref391841077"/>
      <w:r w:rsidR="002C1FAC" w:rsidRPr="00AC31AB">
        <w:rPr>
          <w:rStyle w:val="FootnoteReference"/>
          <w:rFonts w:eastAsia="Times New Roman" w:cs="Times New Roman"/>
          <w:color w:val="000000"/>
        </w:rPr>
        <w:footnoteReference w:id="7"/>
      </w:r>
      <w:bookmarkEnd w:id="323"/>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lastRenderedPageBreak/>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24" w:name="_Toc425854077"/>
      <w:r>
        <w:t>v8.03.02b-bjj</w:t>
      </w:r>
      <w:bookmarkEnd w:id="324"/>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25" w:name="_Ref415574957"/>
      <w:bookmarkStart w:id="326" w:name="_Toc425854078"/>
      <w:r>
        <w:t>FAST v8 Input and Output Files</w:t>
      </w:r>
      <w:bookmarkEnd w:id="325"/>
      <w:bookmarkEnd w:id="326"/>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327" w:name="_Toc425854079"/>
      <w:r>
        <w:t>File Naming Conventions</w:t>
      </w:r>
      <w:bookmarkEnd w:id="327"/>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lastRenderedPageBreak/>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328"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329" w:author="Bonnie Jonkman" w:date="2015-04-15T12:43:00Z"/>
              </w:rPr>
            </w:pPr>
            <w:ins w:id="330"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331" w:author="Bonnie Jonkman" w:date="2015-04-15T12:43:00Z"/>
              </w:rPr>
            </w:pPr>
            <w:ins w:id="332"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333" w:author="Bonnie Jonkman" w:date="2015-08-18T11:35:00Z"/>
        </w:rPr>
      </w:pPr>
      <w:ins w:id="334" w:author="Bonnie Jonkman" w:date="2015-08-18T11:35:00Z">
        <w:r>
          <w:t xml:space="preserve">The checkpoint files will also be modified to indicate at which time step they were generated. </w:t>
        </w:r>
      </w:ins>
      <w:ins w:id="335" w:author="Bonnie Jonkman" w:date="2015-08-18T11:36:00Z">
        <w:r>
          <w:t xml:space="preserve">They are </w:t>
        </w:r>
      </w:ins>
      <w:ins w:id="336" w:author="Bonnie Jonkman" w:date="2015-08-18T11:37:00Z">
        <w:r>
          <w:t>i</w:t>
        </w:r>
      </w:ins>
      <w:ins w:id="337" w:author="Bonnie Jonkman" w:date="2015-08-18T11:36:00Z">
        <w:r>
          <w:t>n the form &lt;RootName&gt;.&lt;timeStep&gt;.chkp</w:t>
        </w:r>
      </w:ins>
      <w:ins w:id="338" w:author="Bonnie Jonkman" w:date="2015-08-18T11:37:00Z">
        <w:r w:rsidR="008551F9">
          <w:t xml:space="preserve"> and &lt;RootName&gt;.&lt;timeStep&gt;.dll.chkp (an extension for the Bladed-style DLLs)</w:t>
        </w:r>
      </w:ins>
      <w:ins w:id="339"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340" w:name="_Ref352753427"/>
      <w:r>
        <w:t xml:space="preserve">Figure </w:t>
      </w:r>
      <w:fldSimple w:instr=" SEQ Figure \* ARABIC ">
        <w:r w:rsidR="008462CD">
          <w:rPr>
            <w:noProof/>
          </w:rPr>
          <w:t>4</w:t>
        </w:r>
      </w:fldSimple>
      <w:bookmarkEnd w:id="340"/>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41" w:name="_Ref391883796"/>
      <w:bookmarkStart w:id="342" w:name="_Toc425854080"/>
      <w:bookmarkStart w:id="343" w:name="_Ref352702959"/>
      <w:r>
        <w:lastRenderedPageBreak/>
        <w:t xml:space="preserve">Variables Specified in the </w:t>
      </w:r>
      <w:r w:rsidR="007A051E">
        <w:t>FAST Primary Input File</w:t>
      </w:r>
      <w:bookmarkEnd w:id="341"/>
      <w:bookmarkEnd w:id="342"/>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344" w:author="Bonnie Jonkman" w:date="2015-04-24T10:24:00Z"/>
        </w:rPr>
      </w:pPr>
      <w:ins w:id="345" w:author="Bonnie Jonkman" w:date="2015-04-24T10:24:00Z">
        <w:r>
          <w:t xml:space="preserve">CompInflow: Compute </w:t>
        </w:r>
        <w:r w:rsidR="00FE74AB">
          <w:t>inflow wind velocities</w:t>
        </w:r>
        <w:r>
          <w:t xml:space="preserve"> [0 or 1]</w:t>
        </w:r>
      </w:ins>
    </w:p>
    <w:p w14:paraId="67180EF5" w14:textId="7C639DFE" w:rsidR="00EA0D40" w:rsidRDefault="00EA0D40" w:rsidP="00EA0D40">
      <w:pPr>
        <w:rPr>
          <w:ins w:id="346" w:author="Bonnie Jonkman" w:date="2015-04-24T10:24:00Z"/>
        </w:rPr>
      </w:pPr>
      <w:ins w:id="347" w:author="Bonnie Jonkman" w:date="2015-04-24T10:24:00Z">
        <w:r>
          <w:t xml:space="preserve">0: </w:t>
        </w:r>
      </w:ins>
      <w:ins w:id="348" w:author="Bonnie Jonkman" w:date="2015-04-24T10:25:00Z">
        <w:r w:rsidR="00FE74AB">
          <w:t xml:space="preserve">Use still air </w:t>
        </w:r>
      </w:ins>
      <w:ins w:id="349" w:author="Bonnie Jonkman" w:date="2015-04-24T10:24:00Z">
        <w:r>
          <w:br/>
          <w:t xml:space="preserve">1: Use </w:t>
        </w:r>
      </w:ins>
      <w:ins w:id="350" w:author="Bonnie Jonkman" w:date="2015-04-24T10:25:00Z">
        <w:r w:rsidR="00FE74AB">
          <w:t xml:space="preserve">InflowWInd </w:t>
        </w:r>
      </w:ins>
      <w:ins w:id="351" w:author="Bonnie Jonkman" w:date="2015-04-24T10:24:00Z">
        <w:r>
          <w:t xml:space="preserve">for </w:t>
        </w:r>
      </w:ins>
      <w:ins w:id="352"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353" w:author="Bonnie Jonkman" w:date="2015-06-06T17:06:00Z">
        <w:r w:rsidR="00D73A79">
          <w:t xml:space="preserve"> v14</w:t>
        </w:r>
      </w:ins>
      <w:r w:rsidR="00845AC5">
        <w:t xml:space="preserve"> for aerodynamic loads</w:t>
      </w:r>
      <w:ins w:id="354" w:author="Bonnie Jonkman" w:date="2015-06-06T17:06:00Z">
        <w:r w:rsidR="00D73A79">
          <w:br/>
          <w:t>2: Use AeroDyn v15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r>
        <w:t xml:space="preserve">CompMooring: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p>
    <w:p w14:paraId="2164B3AC" w14:textId="5CF3EDC4" w:rsidR="00450382" w:rsidRDefault="00450382" w:rsidP="00EF174A">
      <w:r>
        <w:t xml:space="preserve">Note that </w:t>
      </w:r>
      <w:r w:rsidR="000E4597">
        <w:t xml:space="preserve">MoorDyn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r>
        <w:t>CompUserPtfmLd: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r>
        <w:t>CompUserTwrLd: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55" w:author="Bonnie Jonkman" w:date="2015-04-24T10:25:00Z"/>
        </w:rPr>
      </w:pPr>
      <w:ins w:id="356" w:author="Bonnie Jonkman" w:date="2015-04-24T10:25:00Z">
        <w:r>
          <w:t>InflowFile: Name of file containing inflow wind input parameters [-]</w:t>
        </w:r>
      </w:ins>
    </w:p>
    <w:p w14:paraId="30322D59" w14:textId="0FFB06FE" w:rsidR="00F77353" w:rsidRPr="001A0C92" w:rsidRDefault="00F77353">
      <w:pPr>
        <w:rPr>
          <w:ins w:id="357" w:author="Bonnie Jonkman" w:date="2015-04-24T10:25:00Z"/>
        </w:rPr>
        <w:pPrChange w:id="358" w:author="Bonnie Jonkman" w:date="2015-04-24T10:25:00Z">
          <w:pPr>
            <w:pStyle w:val="Heading4"/>
          </w:pPr>
        </w:pPrChange>
      </w:pPr>
      <w:ins w:id="359" w:author="Bonnie Jonkman" w:date="2015-04-24T10:25:00Z">
        <w:r>
          <w:t xml:space="preserve">This is the name of the InflowWind primary input file. It is not used if </w:t>
        </w:r>
      </w:ins>
      <w:ins w:id="360" w:author="Bonnie Jonkman" w:date="2015-04-24T10:26:00Z">
        <w:r w:rsidRPr="00F77353">
          <w:rPr>
            <w:b/>
            <w:rPrChange w:id="361" w:author="Bonnie Jonkman" w:date="2015-04-24T10:26:00Z">
              <w:rPr>
                <w:b w:val="0"/>
                <w:bCs w:val="0"/>
                <w:i w:val="0"/>
                <w:iCs w:val="0"/>
              </w:rPr>
            </w:rPrChange>
          </w:rPr>
          <w:t>Comp</w:t>
        </w:r>
        <w:r>
          <w:rPr>
            <w:b/>
          </w:rPr>
          <w:t>Inflow</w:t>
        </w:r>
        <w:r>
          <w:t> = 0.</w:t>
        </w:r>
      </w:ins>
    </w:p>
    <w:p w14:paraId="2164B3BE" w14:textId="77777777" w:rsidR="001D3CFF" w:rsidRDefault="001D3CFF" w:rsidP="00AD1B9B">
      <w:pPr>
        <w:pStyle w:val="Heading4"/>
      </w:pPr>
      <w:r>
        <w:lastRenderedPageBreak/>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362" w:author="Bonnie Jonkman" w:date="2015-04-24T10:26:00Z">
        <w:r w:rsidR="00F77353">
          <w:t> = </w:t>
        </w:r>
      </w:ins>
      <w:del w:id="363"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364" w:author="Bonnie Jonkman" w:date="2015-04-24T10:26:00Z">
        <w:r w:rsidR="00F77353">
          <w:t> = </w:t>
        </w:r>
      </w:ins>
      <w:del w:id="365"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366" w:author="Bonnie Jonkman" w:date="2015-04-24T10:26:00Z">
        <w:r w:rsidR="00F77353">
          <w:t> = </w:t>
        </w:r>
      </w:ins>
      <w:del w:id="367"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20DB8CFF" w:rsidR="00C22E8D" w:rsidRPr="00B76B55" w:rsidRDefault="00C22E8D" w:rsidP="00C22E8D">
      <w:r>
        <w:t>This is the name of the MAP</w:t>
      </w:r>
      <w:r w:rsidR="00DD7DF7">
        <w:t>++</w:t>
      </w:r>
      <w:r>
        <w:t xml:space="preserve"> (</w:t>
      </w:r>
      <w:r w:rsidRPr="00C22E8D">
        <w:rPr>
          <w:b/>
        </w:rPr>
        <w:t>CompMooring</w:t>
      </w:r>
      <w:ins w:id="368" w:author="Bonnie Jonkman" w:date="2015-04-24T10:26:00Z">
        <w:r w:rsidR="00F77353">
          <w:t> = </w:t>
        </w:r>
      </w:ins>
      <w:del w:id="369" w:author="Bonnie Jonkman" w:date="2015-04-24T10:26:00Z">
        <w:r w:rsidDel="00F77353">
          <w:delText xml:space="preserve"> = </w:delText>
        </w:r>
      </w:del>
      <w:r>
        <w:t>1)</w:t>
      </w:r>
      <w:r w:rsidR="00DD7DF7">
        <w:t>,</w:t>
      </w:r>
      <w:r>
        <w:t xml:space="preserve"> FEAMooring (</w:t>
      </w:r>
      <w:r w:rsidRPr="00C22E8D">
        <w:rPr>
          <w:b/>
        </w:rPr>
        <w:t>CompMooring</w:t>
      </w:r>
      <w:ins w:id="370" w:author="Bonnie Jonkman" w:date="2015-04-24T10:26:00Z">
        <w:r w:rsidR="00F77353">
          <w:t> = </w:t>
        </w:r>
      </w:ins>
      <w:del w:id="371" w:author="Bonnie Jonkman" w:date="2015-04-24T10:26:00Z">
        <w:r w:rsidDel="00F77353">
          <w:delText xml:space="preserve"> = </w:delText>
        </w:r>
      </w:del>
      <w:r>
        <w:t>2)</w:t>
      </w:r>
      <w:r w:rsidR="00DD7DF7">
        <w:t>, or MoorDyn (</w:t>
      </w:r>
      <w:r w:rsidR="00DD7DF7" w:rsidRPr="00C22E8D">
        <w:rPr>
          <w:b/>
        </w:rPr>
        <w:t>CompMooring</w:t>
      </w:r>
      <w:ins w:id="372" w:author="Bonnie Jonkman" w:date="2015-04-24T10:26:00Z">
        <w:r w:rsidR="00F77353">
          <w:t> = </w:t>
        </w:r>
      </w:ins>
      <w:del w:id="373"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r>
        <w:rPr>
          <w:b/>
        </w:rPr>
        <w:t>CompMooring</w:t>
      </w:r>
      <w:ins w:id="374" w:author="Bonnie Jonkman" w:date="2015-04-24T10:26:00Z">
        <w:r w:rsidR="00F77353">
          <w:t> = </w:t>
        </w:r>
      </w:ins>
      <w:del w:id="375"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376" w:author="Bonnie Jonkman" w:date="2015-04-24T10:26:00Z">
        <w:r w:rsidR="00F77353">
          <w:t> = </w:t>
        </w:r>
      </w:ins>
      <w:del w:id="377"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378" w:author="Bonnie Jonkman" w:date="2015-04-24T10:27:00Z">
        <w:r w:rsidR="00F77353">
          <w:t> = </w:t>
        </w:r>
      </w:ins>
      <w:del w:id="379"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380" w:author="Bonnie Jonkman" w:date="2015-04-24T10:27:00Z">
        <w:r w:rsidR="00F77353">
          <w:t> = </w:t>
        </w:r>
      </w:ins>
      <w:del w:id="381"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82"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83" w:author="Bonnie Jonkman" w:date="2015-04-15T13:32:00Z"/>
        </w:rPr>
      </w:pPr>
      <w:ins w:id="384" w:author="Bonnie Jonkman" w:date="2015-04-15T13:32:00Z">
        <w:r>
          <w:t xml:space="preserve">ChkptTime: </w:t>
        </w:r>
        <w:r w:rsidRPr="00E33AF0">
          <w:t>Amount of time between creating checkpoint files for potential restart</w:t>
        </w:r>
        <w:r>
          <w:t xml:space="preserve"> [s]</w:t>
        </w:r>
      </w:ins>
    </w:p>
    <w:p w14:paraId="7B46DDB5" w14:textId="639C4FE7" w:rsidR="00E33AF0" w:rsidRDefault="00E33AF0" w:rsidP="00AD1B9B">
      <w:pPr>
        <w:rPr>
          <w:ins w:id="385" w:author="Bonnie Jonkman" w:date="2015-04-15T13:35:00Z"/>
        </w:rPr>
      </w:pPr>
      <w:ins w:id="386" w:author="Bonnie Jonkman" w:date="2015-04-15T13:35:00Z">
        <w:r>
          <w:t xml:space="preserve">This input determines how frequently checkpoint files should be written. Checkpoint files are used for restart capability; short simulations should set </w:t>
        </w:r>
        <w:r w:rsidRPr="00AD1B9B">
          <w:rPr>
            <w:b/>
          </w:rPr>
          <w:t>ChkptTime</w:t>
        </w:r>
        <w:r>
          <w:t xml:space="preserve"> to be larger than the simulation time, </w:t>
        </w:r>
        <w:r w:rsidRPr="00AD1B9B">
          <w:rPr>
            <w:b/>
          </w:rPr>
          <w:t>TMax</w:t>
        </w:r>
        <w:r>
          <w:t>.</w:t>
        </w:r>
      </w:ins>
      <w:ins w:id="387" w:author="Bonnie Jonkman" w:date="2015-04-15T13:43:00Z">
        <w:r w:rsidR="00053AB0">
          <w:t xml:space="preserve"> For more information on checkpoint files and restart</w:t>
        </w:r>
        <w:r w:rsidR="00603778">
          <w:t xml:space="preserve"> capability in FAST, see section, “</w:t>
        </w:r>
      </w:ins>
      <w:ins w:id="388" w:author="Bonnie Jonkman" w:date="2015-04-15T13:44:00Z">
        <w:r w:rsidR="00603778">
          <w:fldChar w:fldCharType="begin"/>
        </w:r>
        <w:r w:rsidR="00603778">
          <w:instrText xml:space="preserve"> REF _Ref416868785 \h </w:instrText>
        </w:r>
      </w:ins>
      <w:r w:rsidR="00603778">
        <w:fldChar w:fldCharType="separate"/>
      </w:r>
      <w:ins w:id="389" w:author="Bonnie Jonkman" w:date="2015-04-22T12:48:00Z">
        <w:r w:rsidR="008462CD">
          <w:t>Checkpoint Files (Restart Capability)</w:t>
        </w:r>
      </w:ins>
      <w:ins w:id="390" w:author="Bonnie Jonkman" w:date="2015-04-15T13:44:00Z">
        <w:r w:rsidR="00603778">
          <w:fldChar w:fldCharType="end"/>
        </w:r>
      </w:ins>
      <w:ins w:id="391" w:author="Bonnie Jonkman" w:date="2015-04-15T13:43:00Z">
        <w:r w:rsidR="00603778">
          <w:t>” in the document.</w:t>
        </w:r>
      </w:ins>
    </w:p>
    <w:p w14:paraId="2164B3D1" w14:textId="77777777" w:rsidR="00C84D03" w:rsidRDefault="00C84D03" w:rsidP="00AD1B9B">
      <w:pPr>
        <w:pStyle w:val="Heading4"/>
      </w:pPr>
      <w:r>
        <w:lastRenderedPageBreak/>
        <w:t>DT_Ou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r w:rsidRPr="005D3EE2">
        <w:t>.</w:t>
      </w:r>
      <w:ins w:id="392" w:author="Bonnie Jonkman" w:date="2015-08-18T12:24:00Z">
        <w:r w:rsidR="005D3EE2" w:rsidRPr="005D3EE2">
          <w:t xml:space="preserve"> Alternatively,</w:t>
        </w:r>
      </w:ins>
      <w:ins w:id="393" w:author="Bonnie Jonkman" w:date="2015-08-18T12:25:00Z">
        <w:r w:rsidR="005D3EE2">
          <w:t xml:space="preserve"> </w:t>
        </w:r>
        <w:proofErr w:type="spellStart"/>
        <w:r w:rsidR="005D3EE2" w:rsidRPr="00A63FD7">
          <w:rPr>
            <w:b/>
          </w:rPr>
          <w:t>DT_Out</w:t>
        </w:r>
        <w:proofErr w:type="spellEnd"/>
        <w:r w:rsidR="005D3EE2">
          <w:t xml:space="preserve"> can be entered as</w:t>
        </w:r>
      </w:ins>
      <w:ins w:id="394" w:author="Bonnie Jonkman" w:date="2015-08-18T12:24:00Z">
        <w:r w:rsidR="005D3EE2" w:rsidRPr="005D3EE2">
          <w:t xml:space="preserve"> the string “default”, which will set </w:t>
        </w:r>
        <w:proofErr w:type="spellStart"/>
        <w:r w:rsidR="005D3EE2">
          <w:rPr>
            <w:b/>
          </w:rPr>
          <w:t>DT_Out</w:t>
        </w:r>
      </w:ins>
      <w:proofErr w:type="spellEnd"/>
      <w:ins w:id="395" w:author="Bonnie Jonkman" w:date="2015-08-18T12:25:00Z">
        <w:r w:rsidR="005D3EE2" w:rsidRPr="005D3EE2">
          <w:t> </w:t>
        </w:r>
      </w:ins>
      <w:ins w:id="396" w:author="Bonnie Jonkman" w:date="2015-08-18T12:24:00Z">
        <w:r w:rsidR="005D3EE2" w:rsidRPr="005D3EE2">
          <w:t>=</w:t>
        </w:r>
      </w:ins>
      <w:ins w:id="397" w:author="Bonnie Jonkman" w:date="2015-08-18T12:25:00Z">
        <w:r w:rsidR="005D3EE2" w:rsidRPr="005D3EE2">
          <w:t> </w:t>
        </w:r>
      </w:ins>
      <w:ins w:id="398" w:author="Bonnie Jonkman" w:date="2015-08-18T12:24:00Z">
        <w:r w:rsidR="005D3EE2">
          <w:rPr>
            <w:b/>
          </w:rPr>
          <w:t>DT</w:t>
        </w:r>
        <w:r w:rsidR="005D3EE2" w:rsidRPr="005D3EE2">
          <w:t>.</w:t>
        </w:r>
      </w:ins>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r w:rsidR="00543B79">
        <w:rPr>
          <w:b/>
        </w:rPr>
        <w:t>DT_Out</w:t>
      </w:r>
      <w:r>
        <w:rPr>
          <w:b/>
        </w:rPr>
        <w:t>.</w:t>
      </w:r>
      <w:bookmarkStart w:id="399" w:name="_GoBack"/>
      <w:bookmarkEnd w:id="399"/>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400" w:author="Bonnie Jonkman" w:date="2015-04-15T13:42:00Z"/>
        </w:rPr>
      </w:pPr>
      <w:bookmarkStart w:id="401" w:name="_Ref416868785"/>
      <w:bookmarkStart w:id="402" w:name="_Toc425854081"/>
      <w:ins w:id="403" w:author="Bonnie Jonkman" w:date="2015-04-15T13:42:00Z">
        <w:r>
          <w:t>Checkpoint Files (Restart Capability)</w:t>
        </w:r>
        <w:bookmarkEnd w:id="401"/>
        <w:bookmarkEnd w:id="402"/>
      </w:ins>
    </w:p>
    <w:p w14:paraId="27576A51" w14:textId="77777777" w:rsidR="00053AB0" w:rsidRDefault="00053AB0" w:rsidP="00053AB0">
      <w:pPr>
        <w:rPr>
          <w:ins w:id="404" w:author="Bonnie Jonkman" w:date="2015-04-15T13:52:00Z"/>
        </w:rPr>
      </w:pPr>
      <w:ins w:id="405"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406" w:author="Bonnie Jonkman" w:date="2015-04-15T13:52:00Z"/>
        </w:rPr>
      </w:pPr>
      <w:ins w:id="407" w:author="Bonnie Jonkman" w:date="2015-04-15T13:52:00Z">
        <w:r>
          <w:lastRenderedPageBreak/>
          <w:t xml:space="preserve">If you generate a checkpoint file, </w:t>
        </w:r>
      </w:ins>
      <w:ins w:id="408"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409" w:author="Bonnie Jonkman" w:date="2015-04-15T13:54:00Z"/>
        </w:rPr>
      </w:pPr>
      <w:ins w:id="410" w:author="Bonnie Jonkman" w:date="2015-04-15T13:52:00Z">
        <w:r>
          <w:t>Any Bladed-style DLL used for control</w:t>
        </w:r>
      </w:ins>
      <w:ins w:id="411" w:author="Bonnie Jonkman" w:date="2015-04-15T13:53:00Z">
        <w:r>
          <w:t xml:space="preserve"> must </w:t>
        </w:r>
        <w:r w:rsidR="00C66AA9">
          <w:t xml:space="preserve">be modified for checkpoint/restart capability. We </w:t>
        </w:r>
      </w:ins>
      <w:ins w:id="412" w:author="Bonnie Jonkman" w:date="2015-04-15T13:54:00Z">
        <w:r w:rsidR="00C66AA9">
          <w:t>have made these modifications to the DLL</w:t>
        </w:r>
      </w:ins>
      <w:ins w:id="413" w:author="Bonnie Jonkman" w:date="2015-04-15T14:00:00Z">
        <w:r w:rsidR="00C66AA9">
          <w:t xml:space="preserve"> </w:t>
        </w:r>
        <w:r w:rsidR="00C66AA9" w:rsidRPr="00241AB7">
          <w:rPr>
            <w:highlight w:val="yellow"/>
          </w:rPr>
          <w:t>(reference BLADED manual here?)</w:t>
        </w:r>
      </w:ins>
      <w:ins w:id="414" w:author="Bonnie Jonkman" w:date="2015-04-15T13:54:00Z">
        <w:r w:rsidR="00C66AA9">
          <w:t>:</w:t>
        </w:r>
      </w:ins>
    </w:p>
    <w:p w14:paraId="49CBC356" w14:textId="09D4744B" w:rsidR="00C66AA9" w:rsidRDefault="00C66AA9" w:rsidP="00241AB7">
      <w:pPr>
        <w:pStyle w:val="ListParagraph"/>
        <w:numPr>
          <w:ilvl w:val="1"/>
          <w:numId w:val="29"/>
        </w:numPr>
        <w:rPr>
          <w:ins w:id="415" w:author="Bonnie Jonkman" w:date="2015-04-15T13:56:00Z"/>
        </w:rPr>
      </w:pPr>
      <w:ins w:id="416" w:author="Bonnie Jonkman" w:date="2015-04-15T13:55:00Z">
        <w:r>
          <w:t xml:space="preserve">When record 1 of the </w:t>
        </w:r>
      </w:ins>
      <w:ins w:id="417" w:author="Bonnie Jonkman" w:date="2015-04-15T13:57:00Z">
        <w:r>
          <w:t>“DATA” (</w:t>
        </w:r>
      </w:ins>
      <w:ins w:id="418" w:author="Bonnie Jonkman" w:date="2015-04-15T13:55:00Z">
        <w:r>
          <w:t>avrSwap</w:t>
        </w:r>
      </w:ins>
      <w:ins w:id="419" w:author="Bonnie Jonkman" w:date="2015-04-15T13:57:00Z">
        <w:r>
          <w:t>)</w:t>
        </w:r>
      </w:ins>
      <w:ins w:id="420" w:author="Bonnie Jonkman" w:date="2015-04-15T13:55:00Z">
        <w:r>
          <w:t xml:space="preserve"> array is </w:t>
        </w:r>
      </w:ins>
      <w:ins w:id="421" w:author="Bonnie Jonkman" w:date="2015-04-15T13:57:00Z">
        <w:r>
          <w:t>–</w:t>
        </w:r>
      </w:ins>
      <w:ins w:id="422" w:author="Bonnie Jonkman" w:date="2015-04-15T13:55:00Z">
        <w:r>
          <w:t xml:space="preserve">8, the DLL should create a checkpoint file. The file must be named according to the file name passed in </w:t>
        </w:r>
      </w:ins>
      <w:ins w:id="423" w:author="Bonnie Jonkman" w:date="2015-04-15T13:56:00Z">
        <w:r>
          <w:t xml:space="preserve">argument “INFILE” for this call. </w:t>
        </w:r>
      </w:ins>
      <w:ins w:id="424" w:author="Bonnie Jonkman" w:date="2015-04-15T13:57:00Z">
        <w:r>
          <w:t xml:space="preserve">This file must contain all static </w:t>
        </w:r>
      </w:ins>
      <w:ins w:id="425" w:author="Bonnie Jonkman" w:date="2015-04-15T13:58:00Z">
        <w:r>
          <w:t>data</w:t>
        </w:r>
      </w:ins>
      <w:ins w:id="426" w:author="Bonnie Jonkman" w:date="2015-04-15T13:57:00Z">
        <w:r>
          <w:t xml:space="preserve"> in the DLL that </w:t>
        </w:r>
      </w:ins>
      <w:ins w:id="427" w:author="Bonnie Jonkman" w:date="2015-04-15T13:58:00Z">
        <w:r>
          <w:t>is</w:t>
        </w:r>
      </w:ins>
      <w:ins w:id="428" w:author="Bonnie Jonkman" w:date="2015-04-15T13:57:00Z">
        <w:r>
          <w:t xml:space="preserve"> necessary to </w:t>
        </w:r>
      </w:ins>
      <w:ins w:id="429"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430" w:author="Bonnie Jonkman" w:date="2015-04-22T13:50:00Z"/>
        </w:rPr>
      </w:pPr>
      <w:ins w:id="431" w:author="Bonnie Jonkman" w:date="2015-04-15T13:57:00Z">
        <w:r>
          <w:t xml:space="preserve">When record 1 of the “DATA” (avrSwap) array is –9, the DLL should </w:t>
        </w:r>
      </w:ins>
      <w:ins w:id="432" w:author="Bonnie Jonkman" w:date="2015-04-15T13:58:00Z">
        <w:r>
          <w:t xml:space="preserve">read the </w:t>
        </w:r>
      </w:ins>
      <w:ins w:id="433" w:author="Bonnie Jonkman" w:date="2015-04-15T13:57:00Z">
        <w:r>
          <w:t>checkpoint file</w:t>
        </w:r>
      </w:ins>
      <w:ins w:id="434" w:author="Bonnie Jonkman" w:date="2015-04-15T13:58:00Z">
        <w:r>
          <w:t xml:space="preserve"> whose named is specified in the </w:t>
        </w:r>
      </w:ins>
      <w:ins w:id="435" w:author="Bonnie Jonkman" w:date="2015-04-15T13:59:00Z">
        <w:r>
          <w:t>argument</w:t>
        </w:r>
      </w:ins>
      <w:ins w:id="436" w:author="Bonnie Jonkman" w:date="2015-04-15T13:58:00Z">
        <w:r>
          <w:t xml:space="preserve"> </w:t>
        </w:r>
      </w:ins>
      <w:ins w:id="437" w:author="Bonnie Jonkman" w:date="2015-04-15T13:59:00Z">
        <w:r>
          <w:t xml:space="preserve">“INFILE”. The data from this file should be used to set the values of any static variables contained in the DLL so that the simulation can continue </w:t>
        </w:r>
      </w:ins>
      <w:ins w:id="438" w:author="Bonnie Jonkman" w:date="2015-04-15T14:00:00Z">
        <w:r>
          <w:t>from that point.</w:t>
        </w:r>
      </w:ins>
    </w:p>
    <w:p w14:paraId="24A2D95F" w14:textId="1CAFBB9D" w:rsidR="000D703D" w:rsidRDefault="000D703D" w:rsidP="000D703D">
      <w:pPr>
        <w:pStyle w:val="ListParagraph"/>
        <w:numPr>
          <w:ilvl w:val="1"/>
          <w:numId w:val="29"/>
        </w:numPr>
        <w:rPr>
          <w:ins w:id="439" w:author="Bonnie Jonkman" w:date="2015-04-22T13:50:00Z"/>
        </w:rPr>
      </w:pPr>
      <w:ins w:id="440" w:author="Bonnie Jonkman" w:date="2015-04-22T13:51:00Z">
        <w:r>
          <w:t>Source files</w:t>
        </w:r>
      </w:ins>
      <w:ins w:id="441" w:author="Bonnie Jonkman" w:date="2015-08-18T11:34:00Z">
        <w:r w:rsidR="00DE7C4D">
          <w:t xml:space="preserve"> to generate the Bladed-style DLL</w:t>
        </w:r>
      </w:ins>
      <w:ins w:id="442" w:author="Bonnie Jonkman" w:date="2015-04-22T13:51:00Z">
        <w:r>
          <w:t xml:space="preserve">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443" w:author="Bonnie Jonkman" w:date="2015-04-15T14:04:00Z"/>
        </w:rPr>
      </w:pPr>
      <w:commentRangeStart w:id="444"/>
      <w:ins w:id="445" w:author="Bonnie Jonkman" w:date="2015-04-15T14:01:00Z">
        <w:r>
          <w:t>Any files that were open when the checkpoint file was created will not be open on restart.</w:t>
        </w:r>
      </w:ins>
      <w:commentRangeEnd w:id="444"/>
      <w:ins w:id="446" w:author="Bonnie Jonkman" w:date="2015-04-21T10:32:00Z">
        <w:r w:rsidR="00241AB7">
          <w:rPr>
            <w:rStyle w:val="CommentReference"/>
          </w:rPr>
          <w:commentReference w:id="444"/>
        </w:r>
      </w:ins>
      <w:ins w:id="447" w:author="Bonnie Jonkman" w:date="2015-04-15T14:01:00Z">
        <w:r>
          <w:t xml:space="preserve"> </w:t>
        </w:r>
      </w:ins>
      <w:ins w:id="448" w:author="Bonnie Jonkman" w:date="2015-04-15T14:03:00Z">
        <w:r w:rsidR="00176F14">
          <w:t>We recommend you use only binary output files when starting from checkpoint</w:t>
        </w:r>
      </w:ins>
      <w:ins w:id="449" w:author="Bonnie Jonkman" w:date="2015-04-15T14:04:00Z">
        <w:r w:rsidR="00176F14">
          <w:t xml:space="preserve"> files.</w:t>
        </w:r>
      </w:ins>
    </w:p>
    <w:p w14:paraId="0E7E2E9C" w14:textId="0FFAB969" w:rsidR="00176F14" w:rsidRDefault="00176F14" w:rsidP="00241AB7">
      <w:pPr>
        <w:pStyle w:val="ListParagraph"/>
        <w:numPr>
          <w:ilvl w:val="0"/>
          <w:numId w:val="29"/>
        </w:numPr>
        <w:rPr>
          <w:ins w:id="450" w:author="Bonnie Jonkman" w:date="2015-04-15T19:40:00Z"/>
        </w:rPr>
      </w:pPr>
      <w:ins w:id="451" w:author="Bonnie Jonkman" w:date="2015-04-15T14:04:00Z">
        <w:r>
          <w:t>The user-defined control routines are not available for checkpoint restart.</w:t>
        </w:r>
      </w:ins>
      <w:ins w:id="452" w:author="Bonnie Jonkman" w:date="2015-04-21T10:35:00Z">
        <w:r w:rsidR="00976EEE">
          <w:t xml:space="preserve"> (</w:t>
        </w:r>
      </w:ins>
      <w:ins w:id="453" w:author="Bonnie Jonkman" w:date="2015-04-21T10:36:00Z">
        <w:r w:rsidR="00976EEE">
          <w:t xml:space="preserve">i.e., </w:t>
        </w:r>
      </w:ins>
      <w:ins w:id="454" w:author="Bonnie Jonkman" w:date="2015-04-21T10:35:00Z">
        <w:r w:rsidR="00976EEE">
          <w:t>CertTests 11-13</w:t>
        </w:r>
      </w:ins>
      <w:ins w:id="455" w:author="Bonnie Jonkman" w:date="2015-04-21T10:36:00Z">
        <w:r w:rsidR="00976EEE">
          <w:t xml:space="preserve"> won’t work</w:t>
        </w:r>
      </w:ins>
      <w:ins w:id="456" w:author="Bonnie Jonkman" w:date="2015-04-21T10:35:00Z">
        <w:r w:rsidR="00976EEE">
          <w:t>)</w:t>
        </w:r>
      </w:ins>
    </w:p>
    <w:p w14:paraId="22D23146" w14:textId="120996EF" w:rsidR="00B77EA5" w:rsidRDefault="00241AB7" w:rsidP="00241AB7">
      <w:pPr>
        <w:pStyle w:val="ListParagraph"/>
        <w:numPr>
          <w:ilvl w:val="0"/>
          <w:numId w:val="29"/>
        </w:numPr>
        <w:rPr>
          <w:ins w:id="457" w:author="Bonnie Jonkman" w:date="2015-04-22T19:52:00Z"/>
        </w:rPr>
      </w:pPr>
      <w:ins w:id="458"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59" w:author="Bonnie Jonkman" w:date="2015-04-15T13:42:00Z"/>
        </w:rPr>
      </w:pPr>
      <w:ins w:id="460" w:author="Bonnie Jonkman" w:date="2015-04-22T19:52:00Z">
        <w:r>
          <w:t>Sibling mesh relationships are not maintained.</w:t>
        </w:r>
      </w:ins>
    </w:p>
    <w:p w14:paraId="2164B3FA" w14:textId="43890D1E" w:rsidR="00CA74B5" w:rsidRDefault="00CA74B5" w:rsidP="00992CCA">
      <w:pPr>
        <w:pStyle w:val="Heading1"/>
      </w:pPr>
      <w:bookmarkStart w:id="461" w:name="_Ref352670793"/>
      <w:bookmarkStart w:id="462" w:name="_Toc425854082"/>
      <w:bookmarkEnd w:id="343"/>
      <w:r>
        <w:t>Converting to FAST v8.</w:t>
      </w:r>
      <w:del w:id="463" w:author="Bonnie Jonkman" w:date="2015-06-11T14:13:00Z">
        <w:r w:rsidR="00035EC8" w:rsidDel="00673035">
          <w:delText>10</w:delText>
        </w:r>
      </w:del>
      <w:ins w:id="464" w:author="Bonnie Jonkman" w:date="2015-06-11T14:13:00Z">
        <w:r w:rsidR="00673035">
          <w:t>12</w:t>
        </w:r>
      </w:ins>
      <w:r>
        <w:t>.x</w:t>
      </w:r>
      <w:bookmarkEnd w:id="461"/>
      <w:bookmarkEnd w:id="462"/>
    </w:p>
    <w:p w14:paraId="40A75BFB" w14:textId="04FF8B65" w:rsidR="001143AF" w:rsidRDefault="001143AF" w:rsidP="00214A47">
      <w:r>
        <w:t>You can find example up-to-date input files in the FAST v8.1</w:t>
      </w:r>
      <w:del w:id="465" w:author="Bonnie Jonkman" w:date="2015-06-11T14:13:00Z">
        <w:r w:rsidDel="006945E9">
          <w:delText>0</w:delText>
        </w:r>
      </w:del>
      <w:ins w:id="466"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67" w:name="_Toc425854083"/>
      <w:r>
        <w:t>Summary of Changes to Inputs</w:t>
      </w:r>
      <w:bookmarkEnd w:id="467"/>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68" w:author="Bonnie Jonkman" w:date="2015-04-15T13:36:00Z"/>
        </w:rPr>
      </w:pPr>
      <w:ins w:id="469" w:author="Bonnie Jonkman" w:date="2015-04-15T13:36:00Z">
        <w:r>
          <w:t>Changes in FAST v8.1</w:t>
        </w:r>
      </w:ins>
      <w:ins w:id="470" w:author="Bonnie Jonkman" w:date="2015-06-06T16:58:00Z">
        <w:r w:rsidR="00B52163">
          <w:t>2</w:t>
        </w:r>
      </w:ins>
      <w:ins w:id="471" w:author="Bonnie Jonkman" w:date="2015-04-15T13:36:00Z">
        <w:r>
          <w:t>.00a-bjj</w:t>
        </w:r>
      </w:ins>
    </w:p>
    <w:p w14:paraId="460A43EF" w14:textId="12DD0E41" w:rsidR="00E33AF0" w:rsidRDefault="00E33AF0" w:rsidP="00AD1B9B">
      <w:pPr>
        <w:pStyle w:val="ListParagraph"/>
        <w:numPr>
          <w:ilvl w:val="0"/>
          <w:numId w:val="28"/>
        </w:numPr>
        <w:rPr>
          <w:ins w:id="472" w:author="Bonnie Jonkman" w:date="2015-04-24T10:04:00Z"/>
        </w:rPr>
      </w:pPr>
      <w:ins w:id="473" w:author="Bonnie Jonkman" w:date="2015-04-15T13:37:00Z">
        <w:r w:rsidRPr="00053AB0">
          <w:rPr>
            <w:b/>
          </w:rPr>
          <w:t>ChkptTime</w:t>
        </w:r>
        <w:r>
          <w:t xml:space="preserve"> was added to the primary FAST input file.</w:t>
        </w:r>
      </w:ins>
    </w:p>
    <w:p w14:paraId="31750CD6" w14:textId="2300AD02" w:rsidR="00437347" w:rsidRDefault="00437347" w:rsidP="00437347">
      <w:pPr>
        <w:pStyle w:val="ListParagraph"/>
        <w:numPr>
          <w:ilvl w:val="0"/>
          <w:numId w:val="28"/>
        </w:numPr>
        <w:rPr>
          <w:ins w:id="474" w:author="Bonnie Jonkman" w:date="2015-04-24T10:06:00Z"/>
        </w:rPr>
      </w:pPr>
      <w:ins w:id="475" w:author="Bonnie Jonkman" w:date="2015-04-24T10:05:00Z">
        <w:r>
          <w:t>The AeroDyn v14 input file does not contain the name of the InflowWind file</w:t>
        </w:r>
      </w:ins>
      <w:ins w:id="476" w:author="Bonnie Jonkman" w:date="2015-06-06T16:59:00Z">
        <w:r w:rsidR="00B52163">
          <w:t>. I removed the SI variable as well as HubHt and WindFile. I also added an additional header line.</w:t>
        </w:r>
      </w:ins>
    </w:p>
    <w:p w14:paraId="09874E67" w14:textId="26D776F3" w:rsidR="00437347" w:rsidRDefault="00437347" w:rsidP="00437347">
      <w:pPr>
        <w:pStyle w:val="ListParagraph"/>
        <w:numPr>
          <w:ilvl w:val="0"/>
          <w:numId w:val="28"/>
        </w:numPr>
        <w:rPr>
          <w:ins w:id="477" w:author="Bonnie Jonkman" w:date="2015-04-24T10:06:00Z"/>
        </w:rPr>
      </w:pPr>
      <w:ins w:id="478"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479" w:author="Bonnie Jonkman" w:date="2015-04-24T10:06:00Z"/>
        </w:rPr>
      </w:pPr>
      <w:ins w:id="480" w:author="Bonnie Jonkman" w:date="2015-04-24T10:0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p>
    <w:p w14:paraId="4B44141A" w14:textId="2683A293" w:rsidR="00B003CF" w:rsidRPr="00E33AF0" w:rsidRDefault="00B52163" w:rsidP="00437347">
      <w:pPr>
        <w:pStyle w:val="ListParagraph"/>
        <w:numPr>
          <w:ilvl w:val="0"/>
          <w:numId w:val="28"/>
        </w:numPr>
        <w:rPr>
          <w:ins w:id="481" w:author="Bonnie Jonkman" w:date="2015-04-15T13:36:00Z"/>
        </w:rPr>
      </w:pPr>
      <w:ins w:id="482" w:author="Bonnie Jonkman" w:date="2015-06-06T16:58:00Z">
        <w:r>
          <w:t>AeroMod = 2 is a new option, which allows the user to choose AeroDyn v15.</w:t>
        </w:r>
      </w:ins>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83" w:name="_Ref391845139"/>
      <w:bookmarkStart w:id="484" w:name="_Ref391845887"/>
      <w:bookmarkStart w:id="485" w:name="_Toc425854084"/>
      <w:r>
        <w:t xml:space="preserve">MATLAB </w:t>
      </w:r>
      <w:r w:rsidR="00583AAD">
        <w:t>Conversion Script</w:t>
      </w:r>
      <w:bookmarkEnd w:id="483"/>
      <w:r w:rsidR="00F1616B">
        <w:t>s</w:t>
      </w:r>
      <w:bookmarkEnd w:id="484"/>
      <w:bookmarkEnd w:id="485"/>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86"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87"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88"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489"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490" w:author="Bonnie Jonkman" w:date="2015-06-06T17:00:00Z"/>
        </w:rPr>
      </w:pPr>
      <w:ins w:id="491" w:author="Bonnie Jonkman" w:date="2015-06-06T17:00:00Z">
        <w:r>
          <w:t>Convert from FAST v8.10.00a-bjj to FAST v8.12.00a-bjj</w:t>
        </w:r>
      </w:ins>
    </w:p>
    <w:p w14:paraId="1EB8628C" w14:textId="6DD9B931" w:rsidR="00713A12" w:rsidRDefault="00713A12" w:rsidP="00713A12">
      <w:pPr>
        <w:rPr>
          <w:ins w:id="492" w:author="Bonnie Jonkman" w:date="2015-06-06T17:00:00Z"/>
        </w:rPr>
      </w:pPr>
      <w:ins w:id="493"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94" w:author="Bonnie Jonkman" w:date="2015-06-06T17:00:00Z"/>
        </w:rPr>
      </w:pPr>
      <w:ins w:id="495" w:author="Bonnie Jonkman" w:date="2015-06-06T17:00:00Z">
        <w:r w:rsidRPr="00583013">
          <w:t>ConvertFAST8_</w:t>
        </w:r>
      </w:ins>
      <w:ins w:id="496" w:author="Bonnie Jonkman" w:date="2015-06-06T17:01:00Z">
        <w:r>
          <w:t>10</w:t>
        </w:r>
      </w:ins>
      <w:ins w:id="497" w:author="Bonnie Jonkman" w:date="2015-06-06T17:00:00Z">
        <w:r w:rsidRPr="00583013">
          <w:t>to</w:t>
        </w:r>
        <w:r>
          <w:t>1</w:t>
        </w:r>
      </w:ins>
      <w:ins w:id="498" w:author="Bonnie Jonkman" w:date="2015-06-06T17:01:00Z">
        <w:r>
          <w:t>2</w:t>
        </w:r>
      </w:ins>
      <w:ins w:id="499"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500" w:author="Bonnie Jonkman" w:date="2015-06-06T17:00:00Z">
        <w:r>
          <w:t xml:space="preserve">This script </w:t>
        </w:r>
      </w:ins>
      <w:ins w:id="501" w:author="Bonnie Jonkman" w:date="2015-06-06T17:01:00Z">
        <w:r>
          <w:t>attempts to modify the AeroDyn v14 input files</w:t>
        </w:r>
      </w:ins>
      <w:ins w:id="502" w:author="Bonnie Jonkman" w:date="2015-06-06T17:02:00Z">
        <w:r>
          <w:t xml:space="preserve"> and create new InflowWind files</w:t>
        </w:r>
      </w:ins>
      <w:ins w:id="503" w:author="Bonnie Jonkman" w:date="2015-06-06T17:01:00Z">
        <w:r>
          <w:t xml:space="preserve">; however, due to some unique features of AeroDyn v14’s input file, some changes may have to be made by hand (particularly if the file uses multiple </w:t>
        </w:r>
      </w:ins>
      <w:ins w:id="504" w:author="Bonnie Jonkman" w:date="2015-06-06T17:02:00Z">
        <w:r>
          <w:t>Reynolds</w:t>
        </w:r>
      </w:ins>
      <w:ins w:id="505" w:author="Bonnie Jonkman" w:date="2015-06-06T17:01:00Z">
        <w:r>
          <w:t xml:space="preserve"> </w:t>
        </w:r>
      </w:ins>
      <w:ins w:id="506" w:author="Bonnie Jonkman" w:date="2015-06-06T17:02:00Z">
        <w:r>
          <w:t>numbers.)</w:t>
        </w:r>
      </w:ins>
      <w:ins w:id="507" w:author="Bonnie Jonkman" w:date="2015-06-06T17:00:00Z">
        <w:r>
          <w:t>.</w:t>
        </w:r>
      </w:ins>
      <w:ins w:id="508" w:author="Bonnie Jonkman" w:date="2015-06-06T17:02:00Z">
        <w:r>
          <w:t xml:space="preserve"> Also, the</w:t>
        </w:r>
      </w:ins>
      <w:ins w:id="509" w:author="Bonnie Jonkman" w:date="2015-06-06T17:03:00Z">
        <w:r>
          <w:t>re are some instances when the script fails to identify the wind file type (e.g. when a file has a .wnd extension but isn’t a full-field wind file)</w:t>
        </w:r>
      </w:ins>
      <w:ins w:id="510"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lastRenderedPageBreak/>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511" w:name="_Toc425854085"/>
      <w:r>
        <w:t>Running FAST</w:t>
      </w:r>
      <w:bookmarkEnd w:id="511"/>
    </w:p>
    <w:p w14:paraId="2164B47D" w14:textId="4AA02CCB" w:rsidR="0051119D" w:rsidRDefault="0051119D" w:rsidP="0051119D">
      <w:pPr>
        <w:rPr>
          <w:ins w:id="512" w:author="Bonnie Jonkman" w:date="2015-04-21T10:38:00Z"/>
        </w:rPr>
      </w:pPr>
      <w:r>
        <w:t>FAST v8.</w:t>
      </w:r>
      <w:r w:rsidR="00DC6859">
        <w:t>1</w:t>
      </w:r>
      <w:del w:id="513" w:author="Bonnie Jonkman" w:date="2015-06-06T17:04:00Z">
        <w:r w:rsidR="00DC6859" w:rsidDel="00112CFA">
          <w:delText>0</w:delText>
        </w:r>
      </w:del>
      <w:ins w:id="514"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515" w:name="_Toc425854086"/>
      <w:ins w:id="516" w:author="Bonnie Jonkman" w:date="2015-04-21T10:39:00Z">
        <w:r>
          <w:t>Normal Simulation: Starting FAST from an input file</w:t>
        </w:r>
      </w:ins>
      <w:bookmarkEnd w:id="515"/>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517"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518" w:author="Bonnie Jonkman" w:date="2015-04-15T13:45:00Z"/>
        </w:rPr>
      </w:pPr>
      <w:bookmarkStart w:id="519" w:name="_Toc425854087"/>
      <w:ins w:id="520" w:author="Bonnie Jonkman" w:date="2015-04-15T13:45:00Z">
        <w:r>
          <w:t>Restart: Starting FAST from a checkpoint file</w:t>
        </w:r>
        <w:bookmarkEnd w:id="519"/>
      </w:ins>
    </w:p>
    <w:p w14:paraId="79502EA7" w14:textId="471B0375" w:rsidR="00D520E7" w:rsidRDefault="00D520E7">
      <w:pPr>
        <w:rPr>
          <w:ins w:id="521" w:author="Bonnie Jonkman" w:date="2015-04-15T13:46:00Z"/>
        </w:rPr>
      </w:pPr>
      <w:ins w:id="522" w:author="Bonnie Jonkman" w:date="2015-04-15T13:45:00Z">
        <w:r>
          <w:t>If FAST generated a checkpoint file, but did not run to completion, the simulation may be restarted using th</w:t>
        </w:r>
      </w:ins>
      <w:ins w:id="523" w:author="Bonnie Jonkman" w:date="2015-04-15T13:46:00Z">
        <w:r>
          <w:t>is</w:t>
        </w:r>
      </w:ins>
      <w:ins w:id="524" w:author="Bonnie Jonkman" w:date="2015-04-15T13:45:00Z">
        <w:r>
          <w:t xml:space="preserve"> syntax</w:t>
        </w:r>
      </w:ins>
      <w:ins w:id="525" w:author="Bonnie Jonkman" w:date="2015-04-15T13:48:00Z">
        <w:r>
          <w:t xml:space="preserve"> from a Windows command prompt</w:t>
        </w:r>
      </w:ins>
      <w:ins w:id="526" w:author="Bonnie Jonkman" w:date="2015-04-15T13:46:00Z">
        <w:r>
          <w:t>:</w:t>
        </w:r>
      </w:ins>
    </w:p>
    <w:p w14:paraId="3DEB5E8D" w14:textId="4F05EE92" w:rsidR="00D520E7" w:rsidRDefault="00D520E7" w:rsidP="00D520E7">
      <w:pPr>
        <w:pStyle w:val="SourceCode"/>
        <w:rPr>
          <w:ins w:id="527" w:author="Bonnie Jonkman" w:date="2015-04-15T13:46:00Z"/>
        </w:rPr>
      </w:pPr>
      <w:ins w:id="528" w:author="Bonnie Jonkman" w:date="2015-04-15T13:46:00Z">
        <w:r>
          <w:t xml:space="preserve">&lt;name of FAST executable with or without extension&gt; -restart &lt;Rootname of </w:t>
        </w:r>
      </w:ins>
      <w:ins w:id="529" w:author="Bonnie Jonkman" w:date="2015-04-15T13:47:00Z">
        <w:r>
          <w:t xml:space="preserve">checkpoint </w:t>
        </w:r>
      </w:ins>
      <w:ins w:id="530" w:author="Bonnie Jonkman" w:date="2015-04-15T13:46:00Z">
        <w:r>
          <w:t>file</w:t>
        </w:r>
      </w:ins>
      <w:ins w:id="531" w:author="Bonnie Jonkman" w:date="2015-04-15T13:47:00Z">
        <w:r>
          <w:t>,</w:t>
        </w:r>
      </w:ins>
      <w:ins w:id="532" w:author="Bonnie Jonkman" w:date="2015-04-15T13:46:00Z">
        <w:r>
          <w:t xml:space="preserve"> with</w:t>
        </w:r>
      </w:ins>
      <w:ins w:id="533" w:author="Bonnie Jonkman" w:date="2015-04-15T13:47:00Z">
        <w:r>
          <w:t>out</w:t>
        </w:r>
      </w:ins>
      <w:ins w:id="534" w:author="Bonnie Jonkman" w:date="2015-04-15T13:46:00Z">
        <w:r>
          <w:t xml:space="preserve"> extension&gt;</w:t>
        </w:r>
      </w:ins>
    </w:p>
    <w:p w14:paraId="65425CB4" w14:textId="1DF91DC8" w:rsidR="00D520E7" w:rsidRDefault="00D520E7" w:rsidP="00D520E7">
      <w:pPr>
        <w:rPr>
          <w:ins w:id="535" w:author="Bonnie Jonkman" w:date="2015-04-15T13:49:00Z"/>
        </w:rPr>
      </w:pPr>
      <w:ins w:id="536"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5B673ADF" w:rsidR="00174830" w:rsidRDefault="00174830" w:rsidP="00D520E7">
      <w:pPr>
        <w:rPr>
          <w:ins w:id="537" w:author="Bonnie Jonkman" w:date="2015-04-15T13:49:00Z"/>
        </w:rPr>
      </w:pPr>
      <w:ins w:id="538" w:author="Bonnie Jonkman" w:date="2015-04-15T13:49:00Z">
        <w:r>
          <w:t>FAST does not read the input files again after restart.</w:t>
        </w:r>
      </w:ins>
      <w:ins w:id="539" w:author="Bonnie Jonkman" w:date="2015-04-21T10:29:00Z">
        <w:r w:rsidR="00A24410">
          <w:t xml:space="preserve"> However, if a Bladed-style DLL is used for control, </w:t>
        </w:r>
      </w:ins>
      <w:ins w:id="540" w:author="Bonnie Jonkman" w:date="2015-04-21T10:31:00Z">
        <w:r w:rsidR="00A24410">
          <w:t>the DLL</w:t>
        </w:r>
      </w:ins>
      <w:ins w:id="541" w:author="Bonnie Jonkman" w:date="2015-04-21T10:29:00Z">
        <w:r w:rsidR="00A24410">
          <w:t xml:space="preserve"> will be reloaded </w:t>
        </w:r>
      </w:ins>
      <w:ins w:id="542" w:author="Bonnie Jonkman" w:date="2015-04-21T10:31:00Z">
        <w:r w:rsidR="00A24410">
          <w:t xml:space="preserve">on restart </w:t>
        </w:r>
      </w:ins>
      <w:ins w:id="543" w:author="Bonnie Jonkman" w:date="2015-04-21T10:29:00Z">
        <w:r w:rsidR="00A24410">
          <w:t xml:space="preserve">using the stored name of the DLL file. </w:t>
        </w:r>
      </w:ins>
      <w:ins w:id="544" w:author="Bonnie Jonkman" w:date="2015-04-22T12:25:00Z">
        <w:r w:rsidR="00204924">
          <w:t>Thus, i</w:t>
        </w:r>
      </w:ins>
      <w:ins w:id="545"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46" w:author="Bonnie Jonkman" w:date="2015-04-22T12:28:00Z"/>
        </w:rPr>
      </w:pPr>
      <w:ins w:id="547" w:author="Bonnie Jonkman" w:date="2015-04-15T13:49:00Z">
        <w:r>
          <w:lastRenderedPageBreak/>
          <w:t xml:space="preserve">FAST should be </w:t>
        </w:r>
      </w:ins>
      <w:ins w:id="548" w:author="Bonnie Jonkman" w:date="2015-04-15T13:50:00Z">
        <w:r>
          <w:t xml:space="preserve">restarted </w:t>
        </w:r>
      </w:ins>
      <w:ins w:id="549" w:author="Bonnie Jonkman" w:date="2015-04-15T13:49:00Z">
        <w:r>
          <w:t>from the same directory</w:t>
        </w:r>
      </w:ins>
      <w:ins w:id="550" w:author="Bonnie Jonkman" w:date="2015-04-15T13:50:00Z">
        <w:r>
          <w:t xml:space="preserve"> it w</w:t>
        </w:r>
        <w:r w:rsidR="00C955A4">
          <w:t>as originally run in (RootName</w:t>
        </w:r>
        <w:r>
          <w:t xml:space="preserve"> may be used later in the code, particularly for new checkpoint files that generated</w:t>
        </w:r>
      </w:ins>
      <w:ins w:id="551" w:author="Bonnie Jonkman" w:date="2015-04-15T14:02:00Z">
        <w:r w:rsidR="00C955A4">
          <w:t>.</w:t>
        </w:r>
      </w:ins>
      <w:ins w:id="552" w:author="Bonnie Jonkman" w:date="2015-04-15T13:50:00Z">
        <w:r>
          <w:t>)</w:t>
        </w:r>
      </w:ins>
    </w:p>
    <w:p w14:paraId="03DA7B48" w14:textId="77777777" w:rsidR="00204924" w:rsidRDefault="00204924" w:rsidP="009B7C07">
      <w:pPr>
        <w:pStyle w:val="Heading2"/>
      </w:pPr>
      <w:bookmarkStart w:id="553" w:name="_Toc425854088"/>
      <w:r>
        <w:t>Modeling Tips</w:t>
      </w:r>
      <w:bookmarkEnd w:id="553"/>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54" w:name="_Ref417469673"/>
      <w:bookmarkStart w:id="555" w:name="_Ref417469763"/>
      <w:bookmarkStart w:id="556" w:name="_Ref417470230"/>
      <w:bookmarkStart w:id="557" w:name="_Toc425854089"/>
      <w:r>
        <w:t>Certification Tests</w:t>
      </w:r>
      <w:bookmarkEnd w:id="554"/>
      <w:bookmarkEnd w:id="555"/>
      <w:bookmarkEnd w:id="556"/>
      <w:bookmarkEnd w:id="557"/>
    </w:p>
    <w:p w14:paraId="6CF21032" w14:textId="40115829" w:rsidR="00B55CAB" w:rsidRDefault="009B7C07" w:rsidP="00B55CAB">
      <w:r>
        <w:fldChar w:fldCharType="begin"/>
      </w:r>
      <w:r>
        <w:instrText xml:space="preserve"> REF _Ref417469358 \h </w:instrText>
      </w:r>
      <w:r>
        <w:fldChar w:fldCharType="separate"/>
      </w:r>
      <w:ins w:id="558" w:author="Bonnie Jonkman" w:date="2015-04-22T12:48:00Z">
        <w:r w:rsidR="008462CD">
          <w:t xml:space="preserve">Table </w:t>
        </w:r>
        <w:r w:rsidR="008462CD">
          <w:rPr>
            <w:noProof/>
          </w:rPr>
          <w:t>3</w:t>
        </w:r>
      </w:ins>
      <w:del w:id="559" w:author="Bonnie Jonkman" w:date="2015-04-22T12:46:00Z">
        <w:r w:rsidDel="00DB55A3">
          <w:delText xml:space="preserve">Table </w:delText>
        </w:r>
        <w:r w:rsidDel="00DB55A3">
          <w:rPr>
            <w:noProof/>
          </w:rPr>
          <w:delText>3</w:delText>
        </w:r>
      </w:del>
      <w:r>
        <w:fldChar w:fldCharType="end"/>
      </w:r>
      <w:del w:id="560"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61" w:name="_Ref417469358"/>
      <w:r>
        <w:t xml:space="preserve">Table </w:t>
      </w:r>
      <w:fldSimple w:instr=" SEQ Table \* ARABIC ">
        <w:r w:rsidR="008462CD">
          <w:rPr>
            <w:noProof/>
          </w:rPr>
          <w:t>3</w:t>
        </w:r>
      </w:fldSimple>
      <w:bookmarkEnd w:id="561"/>
      <w:r>
        <w:t>: Certification Tests Distributed with FAST v8.1</w:t>
      </w:r>
      <w:del w:id="562" w:author="Bonnie Jonkman" w:date="2015-06-06T17:05:00Z">
        <w:r w:rsidDel="00112CFA">
          <w:delText>0</w:delText>
        </w:r>
      </w:del>
      <w:ins w:id="563"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lastRenderedPageBreak/>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64" w:name="_Ref417470012"/>
      <w:bookmarkStart w:id="565" w:name="_Toc425854090"/>
      <w:r>
        <w:t>Compiling</w:t>
      </w:r>
      <w:bookmarkEnd w:id="564"/>
      <w:r w:rsidR="001165AB">
        <w:t xml:space="preserve"> FAST</w:t>
      </w:r>
      <w:bookmarkEnd w:id="565"/>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572"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573" w:author="Bonnie Jonkman" w:date="2015-06-11T14:08:00Z">
        <w:r w:rsidDel="00A037C3">
          <w:delText xml:space="preserve">only </w:delText>
        </w:r>
      </w:del>
      <w:r>
        <w:t>on Windows</w:t>
      </w:r>
      <w:ins w:id="574" w:author="Bonnie Jonkman" w:date="2015-06-11T14:08:00Z">
        <w:r w:rsidR="00A037C3">
          <w:t xml:space="preserve"> and Mac</w:t>
        </w:r>
      </w:ins>
      <w:r>
        <w:t>.</w:t>
      </w:r>
      <w:ins w:id="575" w:author="Bonnie Jonkman" w:date="2015-06-11T14:09:00Z">
        <w:r w:rsidR="00A037C3">
          <w:t xml:space="preserve"> Non-Windows users will also have </w:t>
        </w:r>
      </w:ins>
      <w:del w:id="576" w:author="Bonnie Jonkman" w:date="2015-06-11T14:08:00Z">
        <w:r w:rsidDel="00A037C3">
          <w:delText xml:space="preserve"> Also note that offshore models do not run with the gfortran executables (land-based models do).</w:delText>
        </w:r>
      </w:del>
      <w:ins w:id="577" w:author="Bonnie Jonkman" w:date="2015-06-11T14:09:00Z">
        <w:r w:rsidR="00A037C3">
          <w:t xml:space="preserve">to obtain the MAP.so </w:t>
        </w:r>
      </w:ins>
      <w:ins w:id="578" w:author="Bonnie Jonkman" w:date="2015-06-11T14:10:00Z">
        <w:r w:rsidR="00A037C3">
          <w:t xml:space="preserve">library </w:t>
        </w:r>
      </w:ins>
      <w:ins w:id="579" w:author="Bonnie Jonkman" w:date="2015-06-11T14:09:00Z">
        <w:r w:rsidR="00A037C3">
          <w:t xml:space="preserve">and Registry </w:t>
        </w:r>
      </w:ins>
      <w:ins w:id="580" w:author="Bonnie Jonkman" w:date="2015-06-11T14:10:00Z">
        <w:r w:rsidR="00A037C3">
          <w:t>executable program to use with this makefile.</w:t>
        </w:r>
      </w:ins>
    </w:p>
    <w:p w14:paraId="68772806" w14:textId="77777777" w:rsidR="00204924" w:rsidRDefault="00204924" w:rsidP="00204924">
      <w:r>
        <w:lastRenderedPageBreak/>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81" w:name="_Ref413700469"/>
      <w:bookmarkStart w:id="582" w:name="_Toc425854091"/>
      <w:r>
        <w:t>FAST v8 Interface to Simulink</w:t>
      </w:r>
      <w:bookmarkEnd w:id="581"/>
      <w:bookmarkEnd w:id="582"/>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583" w:name="_Toc425854092"/>
      <w:bookmarkStart w:id="584" w:name="_Ref412115319"/>
      <w:r>
        <w:t>Major Changes Between the FAST v7 and v8 Interfaces to Simulink</w:t>
      </w:r>
      <w:bookmarkEnd w:id="583"/>
    </w:p>
    <w:p w14:paraId="3FA1C408" w14:textId="5FE1E34B" w:rsidR="00CA094B" w:rsidRDefault="00CA094B" w:rsidP="00805E93">
      <w:r>
        <w:t xml:space="preserve">For </w:t>
      </w:r>
      <w:del w:id="585" w:author="Bonnie Jonkman" w:date="2015-04-15T13:49:00Z">
        <w:r w:rsidDel="00E226D9">
          <w:delText xml:space="preserve">those </w:delText>
        </w:r>
      </w:del>
      <w:ins w:id="586"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587" w:name="_Toc425854093"/>
      <w:r>
        <w:t>Definition of the FAST v8 Interface to Simulink</w:t>
      </w:r>
      <w:bookmarkEnd w:id="584"/>
      <w:bookmarkEnd w:id="587"/>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68491E" w:rsidRPr="00CF75BB" w:rsidRDefault="0068491E"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68491E" w:rsidRPr="00CF75BB" w:rsidRDefault="0068491E"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68491E" w:rsidRPr="00CF75BB" w:rsidRDefault="0068491E"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68491E" w:rsidRPr="00CF75BB" w:rsidRDefault="0068491E"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68491E" w:rsidRPr="00CF75BB" w:rsidRDefault="0068491E"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68491E" w:rsidRPr="00CF75BB" w:rsidRDefault="0068491E"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68491E" w:rsidRPr="00CF75BB" w:rsidRDefault="0068491E"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68491E" w:rsidRPr="00CF75BB" w:rsidRDefault="0068491E"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88" w:name="_Ref412536543"/>
      <w:r>
        <w:t xml:space="preserve">Figure </w:t>
      </w:r>
      <w:fldSimple w:instr=" SEQ Figure \* ARABIC ">
        <w:r w:rsidR="008462CD">
          <w:rPr>
            <w:noProof/>
          </w:rPr>
          <w:t>5</w:t>
        </w:r>
      </w:fldSimple>
      <w:bookmarkEnd w:id="588"/>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589" w:name="_Ref411514591"/>
      <w:r>
        <w:t>S-Function Parameters</w:t>
      </w:r>
      <w:bookmarkEnd w:id="589"/>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590" w:name="_Ref412806082"/>
      <w:r>
        <w:t xml:space="preserve">S-Function </w:t>
      </w:r>
      <w:r w:rsidR="00D0774B">
        <w:t>Inputs</w:t>
      </w:r>
      <w:bookmarkEnd w:id="590"/>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91" w:name="_Ref415562525"/>
      <w:r>
        <w:t xml:space="preserve">S-Function </w:t>
      </w:r>
      <w:r w:rsidR="00D0774B">
        <w:t>States</w:t>
      </w:r>
      <w:bookmarkEnd w:id="591"/>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92" w:name="_Toc425854094"/>
      <w:r>
        <w:t>Converting FAST v7 Simulink Models to FAST v8</w:t>
      </w:r>
      <w:bookmarkEnd w:id="592"/>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93"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94" w:author="Bonnie Jonkman" w:date="2015-08-03T14:56:00Z">
        <w:r>
          <w:t xml:space="preserve">Note that </w:t>
        </w:r>
      </w:ins>
      <w:ins w:id="595" w:author="Bonnie Jonkman" w:date="2015-08-03T14:57:00Z">
        <w:r w:rsidR="00DF7441">
          <w:t>the Simulink interface for FAST v8</w:t>
        </w:r>
      </w:ins>
      <w:ins w:id="596" w:author="Bonnie Jonkman" w:date="2015-08-03T14:58:00Z">
        <w:r w:rsidR="00DF7441">
          <w:t xml:space="preserve"> </w:t>
        </w:r>
      </w:ins>
      <w:ins w:id="597"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598" w:author="Bonnie Jonkman" w:date="2015-06-08T14:03:00Z">
        <w:r w:rsidR="00C235A0">
          <w:t xml:space="preserve"> </w:t>
        </w:r>
        <w:r w:rsidR="00C235A0" w:rsidRPr="00C235A0">
          <w:rPr>
            <w:highlight w:val="yellow"/>
            <w:rPrChange w:id="599" w:author="Bonnie Jonkman" w:date="2015-06-08T14:05:00Z">
              <w:rPr/>
            </w:rPrChange>
          </w:rPr>
          <w:t>NOTE: ADP</w:t>
        </w:r>
      </w:ins>
      <w:ins w:id="600" w:author="Bonnie Jonkman" w:date="2015-06-08T14:04:00Z">
        <w:r w:rsidR="00C235A0" w:rsidRPr="00C235A0">
          <w:rPr>
            <w:highlight w:val="yellow"/>
            <w:rPrChange w:id="601" w:author="Bonnie Jonkman" w:date="2015-06-08T14:05:00Z">
              <w:rPr/>
            </w:rPrChange>
          </w:rPr>
          <w:t xml:space="preserve">’s model requires OutList to be exact before calling FAST_SFunc at initialization; the expression blocks are not getting </w:t>
        </w:r>
      </w:ins>
      <w:ins w:id="602" w:author="Bonnie Jonkman" w:date="2015-07-09T10:55:00Z">
        <w:r w:rsidR="000869ED">
          <w:rPr>
            <w:highlight w:val="yellow"/>
          </w:rPr>
          <w:t xml:space="preserve">completely </w:t>
        </w:r>
      </w:ins>
      <w:ins w:id="603" w:author="Bonnie Jonkman" w:date="2015-06-08T14:04:00Z">
        <w:r w:rsidR="00C235A0" w:rsidRPr="00C235A0">
          <w:rPr>
            <w:highlight w:val="yellow"/>
            <w:rPrChange w:id="604" w:author="Bonnie Jonkman" w:date="2015-06-08T14:05:00Z">
              <w:rPr/>
            </w:rPrChange>
          </w:rPr>
          <w:t>reevaluated during the model’s execution</w:t>
        </w:r>
      </w:ins>
      <w:ins w:id="605" w:author="Bonnie Jonkman" w:date="2015-07-09T10:55:00Z">
        <w:r w:rsidR="000869ED">
          <w:rPr>
            <w:highlight w:val="yellow"/>
          </w:rPr>
          <w:t xml:space="preserve"> (it reevaluates the u [input], but does not reevaluate the expression for the index. Strange)</w:t>
        </w:r>
      </w:ins>
      <w:ins w:id="606" w:author="Bonnie Jonkman" w:date="2015-06-08T14:04:00Z">
        <w:r w:rsidR="00C235A0" w:rsidRPr="00C235A0">
          <w:rPr>
            <w:highlight w:val="yellow"/>
            <w:rPrChange w:id="607" w:author="Bonnie Jonkman" w:date="2015-06-08T14:05:00Z">
              <w:rPr/>
            </w:rPrChange>
          </w:rPr>
          <w:t>.</w:t>
        </w:r>
      </w:ins>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608" w:name="_Toc425854095"/>
      <w:r>
        <w:t>Running FAST in Simulink</w:t>
      </w:r>
      <w:bookmarkEnd w:id="608"/>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w:t>
      </w:r>
      <w:r>
        <w:lastRenderedPageBreak/>
        <w:t xml:space="preserve">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609"/>
      <w:r>
        <w:t>Two sample models for running FAST v8 with Simulink</w:t>
      </w:r>
      <w:commentRangeEnd w:id="609"/>
      <w:r w:rsidR="00A76DE9">
        <w:rPr>
          <w:rStyle w:val="CommentReference"/>
        </w:rPr>
        <w:commentReference w:id="609"/>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w:t>
      </w:r>
      <w:r w:rsidR="00707227">
        <w:lastRenderedPageBreak/>
        <w:t xml:space="preserve">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610" w:name="_Toc425854096"/>
      <w:r>
        <w:t xml:space="preserve">Compiling </w:t>
      </w:r>
      <w:r w:rsidR="008509E5">
        <w:t xml:space="preserve">FAST </w:t>
      </w:r>
      <w:r>
        <w:t>for Simulink</w:t>
      </w:r>
      <w:bookmarkEnd w:id="610"/>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611" w:author="Bonnie Jonkman" w:date="2015-04-22T12:44:00Z">
        <w:r w:rsidR="001165AB">
          <w:fldChar w:fldCharType="begin"/>
        </w:r>
        <w:r w:rsidR="001165AB">
          <w:instrText xml:space="preserve"> REF _Ref417470012 \h </w:instrText>
        </w:r>
      </w:ins>
      <w:r w:rsidR="001165AB">
        <w:fldChar w:fldCharType="separate"/>
      </w:r>
      <w:ins w:id="612" w:author="Bonnie Jonkman" w:date="2015-04-22T12:49:00Z">
        <w:r w:rsidR="008462CD">
          <w:t>Compiling</w:t>
        </w:r>
      </w:ins>
      <w:ins w:id="613" w:author="Bonnie Jonkman" w:date="2015-04-22T12:44:00Z">
        <w:r w:rsidR="001165AB">
          <w:fldChar w:fldCharType="end"/>
        </w:r>
      </w:ins>
      <w:del w:id="614" w:author="Bonnie Jonkman" w:date="2015-04-22T12:47:00Z">
        <w:r w:rsidR="00063365" w:rsidDel="00406E21">
          <w:fldChar w:fldCharType="begin"/>
        </w:r>
        <w:r w:rsidR="00063365" w:rsidDel="00406E21">
          <w:delInstrText xml:space="preserve"> REF _Ref412121277 \h </w:delInstrText>
        </w:r>
      </w:del>
      <w:del w:id="615" w:author="Bonnie Jonkman" w:date="2015-04-22T12:33:00Z">
        <w:r w:rsidR="003A2ABC" w:rsidDel="009B7C07">
          <w:delInstrText>Compiling</w:delInstrText>
        </w:r>
      </w:del>
      <w:del w:id="616"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lastRenderedPageBreak/>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 xml:space="preserve">-I../../Source </w:t>
      </w:r>
      <w:r w:rsidR="00084E6D" w:rsidRPr="00084E6D">
        <w:rPr>
          <w:rFonts w:ascii="Courier New" w:hAnsi="Courier New" w:cs="Courier New"/>
          <w:color w:val="0000FF"/>
          <w:sz w:val="20"/>
          <w:szCs w:val="20"/>
        </w:rPr>
        <w:t>...</w:t>
      </w:r>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Source/dependencies/OpenFOAM</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outdir</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These commands compile FAST_SFunc.c (which includes</w:t>
      </w:r>
      <w:ins w:id="617" w:author="Bonnie Jonkman" w:date="2015-08-18T09:24:00Z">
        <w:r w:rsidR="00084E6D">
          <w:t xml:space="preserve"> header files</w:t>
        </w:r>
      </w:ins>
      <w:r>
        <w:t xml:space="preserve"> FAST_Library.h</w:t>
      </w:r>
      <w:ins w:id="618" w:author="Bonnie Jonkman" w:date="2015-08-18T09:23:00Z">
        <w:r w:rsidR="00084E6D">
          <w:t xml:space="preserve"> in the ../../Source directory and OpenFOAM_Types.h</w:t>
        </w:r>
      </w:ins>
      <w:ins w:id="619" w:author="Bonnie Jonkman" w:date="2015-08-18T09:24:00Z">
        <w:r w:rsidR="00084E6D">
          <w:t xml:space="preserve"> in the ../../Source/dependencies/OpenFOAM directory</w:t>
        </w:r>
      </w:ins>
      <w:r>
        <w:t>) and link it with the FAST_Library_*.lib file</w:t>
      </w:r>
      <w:ins w:id="620" w:author="Bonnie Jonkman" w:date="2015-08-18T09:24:00Z">
        <w:r w:rsidR="00084E6D">
          <w:t xml:space="preserve"> (in the ../../bin directory)</w:t>
        </w:r>
      </w:ins>
      <w:r>
        <w:t xml:space="preserve"> for the appropriate addressing scheme (32- or 64-bits). If you are using a 32-bit Windows® version of </w:t>
      </w:r>
      <w:r w:rsidR="00AE3A86">
        <w:t>MATLAB</w:t>
      </w:r>
      <w:r>
        <w:t xml:space="preserve">, this </w:t>
      </w:r>
      <w:ins w:id="621" w:author="Bonnie Jonkman" w:date="2015-08-18T09:25:00Z">
        <w:r w:rsidR="00084E6D">
          <w:t xml:space="preserve">command </w:t>
        </w:r>
      </w:ins>
      <w:r>
        <w:t xml:space="preserve">will produce </w:t>
      </w:r>
      <w:r>
        <w:lastRenderedPageBreak/>
        <w:t xml:space="preserve">../../bin/FAST_SFunc.mexw32. On 64-bit Windows versions of </w:t>
      </w:r>
      <w:r w:rsidR="00AE3A86">
        <w:t>MATLAB</w:t>
      </w:r>
      <w:r>
        <w:t>, it will produce ../../bin/FAST_SFunc.mexw64.</w:t>
      </w:r>
    </w:p>
    <w:p w14:paraId="2164B4F0" w14:textId="77777777" w:rsidR="00F00B79" w:rsidRDefault="00F00B79" w:rsidP="003F6633">
      <w:r>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622" w:name="_Toc425854097"/>
      <w:r>
        <w:t>Future Work</w:t>
      </w:r>
      <w:bookmarkEnd w:id="622"/>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623" w:name="_Toc425854098"/>
      <w:r>
        <w:t>Feedback</w:t>
      </w:r>
      <w:bookmarkEnd w:id="62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624" w:name="_Ref392062682"/>
      <w:bookmarkStart w:id="625" w:name="_Toc425854099"/>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626" w:author="Bonnie Jonkman" w:date="2015-06-06T17:07:00Z">
        <w:r w:rsidR="005408C3" w:rsidDel="00B70C62">
          <w:delText>1</w:delText>
        </w:r>
      </w:del>
      <w:ins w:id="627" w:author="Bonnie Jonkman" w:date="2015-06-06T17:07:00Z">
        <w:r w:rsidR="00B70C62">
          <w:t>2</w:t>
        </w:r>
      </w:ins>
      <w:r w:rsidR="00B859C9">
        <w:t xml:space="preserve">.* </w:t>
      </w:r>
      <w:r w:rsidR="00992CCA">
        <w:t>Input File</w:t>
      </w:r>
      <w:bookmarkEnd w:id="624"/>
      <w:bookmarkEnd w:id="625"/>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28" w:author="Bonnie Jonkman" w:date="2015-06-06T17:07:00Z">
                              <w:r w:rsidDel="00B70C62">
                                <w:rPr>
                                  <w:rFonts w:ascii="Courier New" w:hAnsi="Courier New" w:cs="Courier New"/>
                                  <w:sz w:val="15"/>
                                  <w:szCs w:val="15"/>
                                </w:rPr>
                                <w:delText>0</w:delText>
                              </w:r>
                            </w:del>
                            <w:ins w:id="629"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68491E" w:rsidRDefault="0068491E" w:rsidP="001017C7">
                            <w:pPr>
                              <w:spacing w:after="0" w:line="240" w:lineRule="auto"/>
                              <w:rPr>
                                <w:ins w:id="630" w:author="Bonnie Jonkman" w:date="2015-06-06T17:08:00Z"/>
                                <w:rFonts w:ascii="Courier New" w:hAnsi="Courier New" w:cs="Courier New"/>
                                <w:sz w:val="15"/>
                                <w:szCs w:val="15"/>
                              </w:rPr>
                            </w:pPr>
                            <w:ins w:id="631"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32"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3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68491E" w:rsidRDefault="0068491E" w:rsidP="001017C7">
                            <w:pPr>
                              <w:spacing w:after="0" w:line="240" w:lineRule="auto"/>
                              <w:rPr>
                                <w:ins w:id="637" w:author="Bonnie Jonkman" w:date="2015-06-06T17:09:00Z"/>
                                <w:rFonts w:ascii="Courier New" w:hAnsi="Courier New" w:cs="Courier New"/>
                                <w:sz w:val="15"/>
                                <w:szCs w:val="15"/>
                              </w:rPr>
                            </w:pPr>
                            <w:ins w:id="638" w:author="Bonnie Jonkman" w:date="2015-06-06T17:08:00Z">
                              <w:r w:rsidRPr="0016770E">
                                <w:rPr>
                                  <w:rFonts w:ascii="Courier New" w:hAnsi="Courier New" w:cs="Courier New"/>
                                  <w:sz w:val="15"/>
                                  <w:szCs w:val="15"/>
                                </w:rPr>
                                <w:t>"</w:t>
                              </w:r>
                            </w:ins>
                            <w:ins w:id="639"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40"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41" w:author="Bonnie Jonkman" w:date="2015-06-06T17:11:00Z">
                              <w:r>
                                <w:rPr>
                                  <w:rFonts w:ascii="Courier New" w:hAnsi="Courier New" w:cs="Courier New"/>
                                  <w:sz w:val="15"/>
                                  <w:szCs w:val="15"/>
                                </w:rPr>
                                <w:t xml:space="preserve"> </w:t>
                              </w:r>
                            </w:ins>
                            <w:ins w:id="642"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4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4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45"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4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8"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68491E" w:rsidRDefault="0068491E" w:rsidP="001017C7">
                            <w:pPr>
                              <w:spacing w:after="0" w:line="240" w:lineRule="auto"/>
                              <w:rPr>
                                <w:ins w:id="649"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68491E" w:rsidRPr="00C914B8" w:rsidRDefault="0068491E" w:rsidP="001017C7">
                            <w:pPr>
                              <w:spacing w:after="0" w:line="240" w:lineRule="auto"/>
                              <w:rPr>
                                <w:rFonts w:ascii="Courier New" w:hAnsi="Courier New" w:cs="Courier New"/>
                                <w:sz w:val="15"/>
                                <w:szCs w:val="15"/>
                              </w:rPr>
                            </w:pPr>
                            <w:ins w:id="650" w:author="Bonnie Jonkman" w:date="2015-04-22T10:27:00Z">
                              <w:r w:rsidRPr="005408C3">
                                <w:rPr>
                                  <w:rFonts w:ascii="Courier New" w:hAnsi="Courier New" w:cs="Courier New"/>
                                  <w:sz w:val="15"/>
                                  <w:szCs w:val="15"/>
                                </w:rPr>
                                <w:t xml:space="preserve"> </w:t>
                              </w:r>
                            </w:ins>
                            <w:ins w:id="651" w:author="Bonnie Jonkman" w:date="2015-04-22T10:28:00Z">
                              <w:r>
                                <w:rPr>
                                  <w:rFonts w:ascii="Courier New" w:hAnsi="Courier New" w:cs="Courier New"/>
                                  <w:sz w:val="15"/>
                                  <w:szCs w:val="15"/>
                                </w:rPr>
                                <w:t xml:space="preserve"> </w:t>
                              </w:r>
                            </w:ins>
                            <w:ins w:id="652"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46" w:author="Bonnie Jonkman" w:date="2015-06-06T17:07:00Z">
                        <w:r w:rsidDel="00B70C62">
                          <w:rPr>
                            <w:rFonts w:ascii="Courier New" w:hAnsi="Courier New" w:cs="Courier New"/>
                            <w:sz w:val="15"/>
                            <w:szCs w:val="15"/>
                          </w:rPr>
                          <w:delText>0</w:delText>
                        </w:r>
                      </w:del>
                      <w:ins w:id="647"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68491E" w:rsidRDefault="0068491E" w:rsidP="001017C7">
                      <w:pPr>
                        <w:spacing w:after="0" w:line="240" w:lineRule="auto"/>
                        <w:rPr>
                          <w:ins w:id="648" w:author="Bonnie Jonkman" w:date="2015-06-06T17:08:00Z"/>
                          <w:rFonts w:ascii="Courier New" w:hAnsi="Courier New" w:cs="Courier New"/>
                          <w:sz w:val="15"/>
                          <w:szCs w:val="15"/>
                        </w:rPr>
                      </w:pPr>
                      <w:ins w:id="649"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650"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65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5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5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5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68491E" w:rsidRDefault="0068491E" w:rsidP="001017C7">
                      <w:pPr>
                        <w:spacing w:after="0" w:line="240" w:lineRule="auto"/>
                        <w:rPr>
                          <w:ins w:id="655" w:author="Bonnie Jonkman" w:date="2015-06-06T17:09:00Z"/>
                          <w:rFonts w:ascii="Courier New" w:hAnsi="Courier New" w:cs="Courier New"/>
                          <w:sz w:val="15"/>
                          <w:szCs w:val="15"/>
                        </w:rPr>
                      </w:pPr>
                      <w:ins w:id="656" w:author="Bonnie Jonkman" w:date="2015-06-06T17:08:00Z">
                        <w:r w:rsidRPr="0016770E">
                          <w:rPr>
                            <w:rFonts w:ascii="Courier New" w:hAnsi="Courier New" w:cs="Courier New"/>
                            <w:sz w:val="15"/>
                            <w:szCs w:val="15"/>
                          </w:rPr>
                          <w:t>"</w:t>
                        </w:r>
                      </w:ins>
                      <w:ins w:id="657"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58" w:author="Bonnie Jonkman" w:date="2015-06-06T17:08:00Z">
                        <w:r w:rsidRPr="0016770E">
                          <w:rPr>
                            <w:rFonts w:ascii="Courier New" w:hAnsi="Courier New" w:cs="Courier New"/>
                            <w:sz w:val="15"/>
                            <w:szCs w:val="15"/>
                          </w:rPr>
                          <w:t xml:space="preserve">" InflowFile  </w:t>
                        </w:r>
                      </w:ins>
                      <w:ins w:id="659" w:author="Bonnie Jonkman" w:date="2015-06-06T17:11:00Z">
                        <w:r>
                          <w:rPr>
                            <w:rFonts w:ascii="Courier New" w:hAnsi="Courier New" w:cs="Courier New"/>
                            <w:sz w:val="15"/>
                            <w:szCs w:val="15"/>
                          </w:rPr>
                          <w:t xml:space="preserve"> </w:t>
                        </w:r>
                      </w:ins>
                      <w:ins w:id="660"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6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6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63"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64"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6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66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68491E" w:rsidRDefault="0068491E" w:rsidP="001017C7">
                      <w:pPr>
                        <w:spacing w:after="0" w:line="240" w:lineRule="auto"/>
                        <w:rPr>
                          <w:ins w:id="667"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68491E" w:rsidRPr="00C914B8" w:rsidRDefault="0068491E" w:rsidP="001017C7">
                      <w:pPr>
                        <w:spacing w:after="0" w:line="240" w:lineRule="auto"/>
                        <w:rPr>
                          <w:rFonts w:ascii="Courier New" w:hAnsi="Courier New" w:cs="Courier New"/>
                          <w:sz w:val="15"/>
                          <w:szCs w:val="15"/>
                        </w:rPr>
                      </w:pPr>
                      <w:ins w:id="668" w:author="Bonnie Jonkman" w:date="2015-04-22T10:27:00Z">
                        <w:r w:rsidRPr="005408C3">
                          <w:rPr>
                            <w:rFonts w:ascii="Courier New" w:hAnsi="Courier New" w:cs="Courier New"/>
                            <w:sz w:val="15"/>
                            <w:szCs w:val="15"/>
                          </w:rPr>
                          <w:t xml:space="preserve"> </w:t>
                        </w:r>
                      </w:ins>
                      <w:ins w:id="669" w:author="Bonnie Jonkman" w:date="2015-04-22T10:28:00Z">
                        <w:r>
                          <w:rPr>
                            <w:rFonts w:ascii="Courier New" w:hAnsi="Courier New" w:cs="Courier New"/>
                            <w:sz w:val="15"/>
                            <w:szCs w:val="15"/>
                          </w:rPr>
                          <w:t xml:space="preserve"> </w:t>
                        </w:r>
                      </w:ins>
                      <w:ins w:id="670"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68491E" w:rsidRPr="00C914B8" w:rsidRDefault="0068491E"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53" w:author="Bonnie Jonkman" w:date="2015-06-06T17:11:00Z">
        <w:r w:rsidR="006F3B17" w:rsidDel="00295D8A">
          <w:delText>1</w:delText>
        </w:r>
      </w:del>
      <w:ins w:id="654"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4" w:author="Bonnie Jonkman" w:date="2015-04-21T10:35:00Z" w:initials="BJJ">
    <w:p w14:paraId="7DF51F37" w14:textId="08391C91" w:rsidR="0068491E" w:rsidRDefault="0068491E">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609" w:author="Bonnie Jonkman" w:date="2015-04-21T10:37:00Z" w:initials="BJJ">
    <w:p w14:paraId="4C1DFA4C" w14:textId="3DF685DE" w:rsidR="0068491E" w:rsidRDefault="0068491E">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42A65E" w14:textId="77777777" w:rsidR="00527F75" w:rsidRDefault="00527F75" w:rsidP="0032059E">
      <w:pPr>
        <w:spacing w:after="0" w:line="240" w:lineRule="auto"/>
      </w:pPr>
      <w:r>
        <w:separator/>
      </w:r>
    </w:p>
  </w:endnote>
  <w:endnote w:type="continuationSeparator" w:id="0">
    <w:p w14:paraId="65D78F76" w14:textId="77777777" w:rsidR="00527F75" w:rsidRDefault="00527F7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68491E" w:rsidRPr="006228F7" w:rsidRDefault="0068491E" w:rsidP="008A0C65">
    <w:pPr>
      <w:pStyle w:val="Footer"/>
      <w:jc w:val="center"/>
    </w:pPr>
    <w:r>
      <w:fldChar w:fldCharType="begin"/>
    </w:r>
    <w:r>
      <w:instrText xml:space="preserve"> PAGE  \* Arabic  \* MERGEFORMAT </w:instrText>
    </w:r>
    <w:r>
      <w:fldChar w:fldCharType="separate"/>
    </w:r>
    <w:r w:rsidR="00A63FD7">
      <w:rPr>
        <w:noProof/>
      </w:rPr>
      <w:t>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6B6450" w14:textId="77777777" w:rsidR="00527F75" w:rsidRDefault="00527F75" w:rsidP="0032059E">
      <w:pPr>
        <w:spacing w:after="0" w:line="240" w:lineRule="auto"/>
      </w:pPr>
      <w:r>
        <w:separator/>
      </w:r>
    </w:p>
  </w:footnote>
  <w:footnote w:type="continuationSeparator" w:id="0">
    <w:p w14:paraId="0773E8BB" w14:textId="77777777" w:rsidR="00527F75" w:rsidRDefault="00527F75" w:rsidP="0032059E">
      <w:pPr>
        <w:spacing w:after="0" w:line="240" w:lineRule="auto"/>
      </w:pPr>
      <w:r>
        <w:continuationSeparator/>
      </w:r>
    </w:p>
  </w:footnote>
  <w:footnote w:id="1">
    <w:p w14:paraId="2164B56D" w14:textId="77777777" w:rsidR="0068491E" w:rsidRDefault="0068491E">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68491E" w:rsidRDefault="0068491E">
      <w:pPr>
        <w:pStyle w:val="FootnoteText"/>
      </w:pPr>
      <w:r>
        <w:rPr>
          <w:rStyle w:val="FootnoteReference"/>
        </w:rPr>
        <w:footnoteRef/>
      </w:r>
      <w:r>
        <w:t xml:space="preserve"> These steps must be integer multiples of the structural time step.</w:t>
      </w:r>
    </w:p>
  </w:footnote>
  <w:footnote w:id="3">
    <w:p w14:paraId="2164B56F" w14:textId="77777777" w:rsidR="0068491E" w:rsidRDefault="0068491E"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68491E" w:rsidRDefault="0068491E">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68491E" w:rsidDel="00A037C3" w:rsidRDefault="0068491E" w:rsidP="008F3D10">
      <w:pPr>
        <w:pStyle w:val="FootnoteText"/>
        <w:rPr>
          <w:del w:id="215" w:author="Bonnie Jonkman" w:date="2015-06-11T14:07:00Z"/>
        </w:rPr>
      </w:pPr>
      <w:del w:id="216"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68491E" w:rsidRDefault="0068491E" w:rsidP="004106F7">
      <w:pPr>
        <w:pStyle w:val="FootnoteText"/>
        <w:rPr>
          <w:ins w:id="306" w:author="Bonnie Jonkman" w:date="2015-07-09T12:38:00Z"/>
        </w:rPr>
      </w:pPr>
      <w:ins w:id="307"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68491E" w:rsidRDefault="0068491E"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68491E" w:rsidRDefault="0068491E">
      <w:pPr>
        <w:pStyle w:val="FootnoteText"/>
      </w:pPr>
      <w:r>
        <w:rPr>
          <w:rStyle w:val="FootnoteReference"/>
        </w:rPr>
        <w:footnoteRef/>
      </w:r>
      <w:r>
        <w:t xml:space="preserve"> Note that the LabVIEW interface for FAST v8 has not yet been developed.</w:t>
      </w:r>
    </w:p>
  </w:footnote>
  <w:footnote w:id="9">
    <w:p w14:paraId="2164B575" w14:textId="77777777" w:rsidR="0068491E" w:rsidRDefault="0068491E"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68491E" w:rsidRDefault="0068491E" w:rsidP="00204924">
      <w:pPr>
        <w:pStyle w:val="FootnoteText"/>
        <w:rPr>
          <w:ins w:id="566" w:author="Bonnie Jonkman" w:date="2015-04-22T12:29:00Z"/>
        </w:rPr>
      </w:pPr>
      <w:ins w:id="567" w:author="Bonnie Jonkman" w:date="2015-04-22T12:29:00Z">
        <w:r>
          <w:rPr>
            <w:rStyle w:val="FootnoteReference"/>
          </w:rPr>
          <w:footnoteRef/>
        </w:r>
        <w:r>
          <w:t xml:space="preserve"> If you are using</w:t>
        </w:r>
      </w:ins>
      <w:ins w:id="568" w:author="Bonnie Jonkman" w:date="2015-04-22T12:41:00Z">
        <w:r>
          <w:t xml:space="preserve"> a 2015 or later version of</w:t>
        </w:r>
      </w:ins>
      <w:ins w:id="569" w:author="Bonnie Jonkman" w:date="2015-04-22T12:29:00Z">
        <w:r>
          <w:t xml:space="preserve"> </w:t>
        </w:r>
      </w:ins>
      <w:ins w:id="570" w:author="Bonnie Jonkman" w:date="2015-04-22T12:41:00Z">
        <w:r>
          <w:t>Intel Fortran</w:t>
        </w:r>
      </w:ins>
      <w:ins w:id="571"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68491E" w:rsidRDefault="0068491E">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27F75"/>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2AF6"/>
    <w:rsid w:val="005D3EE2"/>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3FD7"/>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67BCE-0059-4F73-9006-9929D89CC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56</TotalTime>
  <Pages>39</Pages>
  <Words>11380</Words>
  <Characters>61452</Characters>
  <Application>Microsoft Office Word</Application>
  <DocSecurity>0</DocSecurity>
  <Lines>1575</Lines>
  <Paragraphs>1174</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1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12</cp:revision>
  <dcterms:created xsi:type="dcterms:W3CDTF">2015-03-31T13:08:00Z</dcterms:created>
  <dcterms:modified xsi:type="dcterms:W3CDTF">2015-08-18T18:27:00Z</dcterms:modified>
</cp:coreProperties>
</file>